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75C9F" w:rsidP="00E41680" w:rsidRDefault="00E41680" w14:paraId="28F04692" w14:textId="07B61CEE">
      <w:pPr>
        <w:pStyle w:val="Heading1"/>
      </w:pPr>
      <w:bookmarkStart w:name="_Toc13726742" w:id="0"/>
      <w:r>
        <w:t>DataSense Flat File Import Spec (v1</w:t>
      </w:r>
      <w:r w:rsidR="00551C90">
        <w:t>.1</w:t>
      </w:r>
      <w:r>
        <w:t>)</w:t>
      </w:r>
      <w:bookmarkEnd w:id="0"/>
    </w:p>
    <w:p w:rsidRPr="0099784E" w:rsidR="0099784E" w:rsidP="0099784E" w:rsidRDefault="0099784E" w14:paraId="7D54E2F2" w14:textId="77777777"/>
    <w:p w:rsidRPr="0099784E" w:rsidR="0099784E" w:rsidP="0099784E" w:rsidRDefault="0099784E" w14:paraId="7A24725F" w14:textId="77777777"/>
    <w:p w:rsidRPr="0099784E" w:rsidR="0099784E" w:rsidP="0099784E" w:rsidRDefault="002F53B9" w14:paraId="5C3826BD" w14:textId="3C001AE9">
      <w:r>
        <w:t xml:space="preserve"> </w:t>
      </w:r>
    </w:p>
    <w:p w:rsidR="0099784E" w:rsidP="0099784E" w:rsidRDefault="0099784E" w14:paraId="4FF6C1AD" w14:textId="419E3676">
      <w:pPr>
        <w:tabs>
          <w:tab w:val="left" w:pos="3960"/>
        </w:tabs>
        <w:rPr>
          <w:rFonts w:asciiTheme="majorHAnsi" w:hAnsiTheme="majorHAnsi" w:eastAsiaTheme="majorEastAsia" w:cstheme="majorBidi"/>
          <w:b/>
          <w:color w:val="2F5496" w:themeColor="accent1" w:themeShade="BF"/>
          <w:sz w:val="32"/>
          <w:szCs w:val="32"/>
        </w:rPr>
      </w:pPr>
      <w:r>
        <w:rPr>
          <w:rFonts w:asciiTheme="majorHAnsi" w:hAnsiTheme="majorHAnsi" w:eastAsiaTheme="majorEastAsia" w:cstheme="majorBidi"/>
          <w:b/>
          <w:color w:val="2F5496" w:themeColor="accent1" w:themeShade="BF"/>
          <w:sz w:val="32"/>
          <w:szCs w:val="32"/>
        </w:rPr>
        <w:tab/>
      </w:r>
    </w:p>
    <w:p w:rsidRPr="0099784E" w:rsidR="0099784E" w:rsidP="0099784E" w:rsidRDefault="0099784E" w14:paraId="2C2C7C02" w14:textId="77777777"/>
    <w:sdt>
      <w:sdtPr>
        <w:rPr>
          <w:rFonts w:asciiTheme="minorHAnsi" w:hAnsiTheme="minorHAnsi" w:eastAsiaTheme="minorHAnsi" w:cstheme="minorBidi"/>
          <w:b w:val="0"/>
          <w:color w:val="auto"/>
          <w:sz w:val="22"/>
          <w:szCs w:val="22"/>
        </w:rPr>
        <w:id w:val="1227723457"/>
        <w:docPartObj>
          <w:docPartGallery w:val="Table of Contents"/>
          <w:docPartUnique/>
        </w:docPartObj>
      </w:sdtPr>
      <w:sdtEndPr>
        <w:rPr>
          <w:bCs/>
          <w:noProof/>
        </w:rPr>
      </w:sdtEndPr>
      <w:sdtContent>
        <w:p w:rsidR="000A5477" w:rsidRDefault="000A5477" w14:paraId="586EB26D" w14:textId="4593A719">
          <w:pPr>
            <w:pStyle w:val="TOCHeading"/>
          </w:pPr>
          <w:r>
            <w:t>Contents</w:t>
          </w:r>
        </w:p>
        <w:p w:rsidR="00263F31" w:rsidRDefault="000A5477" w14:paraId="44A8A291" w14:textId="2D109B51">
          <w:pPr>
            <w:pStyle w:val="TOC1"/>
            <w:tabs>
              <w:tab w:val="right" w:leader="dot" w:pos="12950"/>
            </w:tabs>
            <w:rPr>
              <w:rFonts w:eastAsiaTheme="minorEastAsia"/>
              <w:noProof/>
            </w:rPr>
          </w:pPr>
          <w:r>
            <w:fldChar w:fldCharType="begin"/>
          </w:r>
          <w:r>
            <w:instrText xml:space="preserve"> TOC \o "1-3" \h \z \u </w:instrText>
          </w:r>
          <w:r>
            <w:fldChar w:fldCharType="separate"/>
          </w:r>
          <w:hyperlink w:history="1" w:anchor="_Toc13726742">
            <w:r w:rsidRPr="00687D9C" w:rsidR="00263F31">
              <w:rPr>
                <w:rStyle w:val="Hyperlink"/>
                <w:noProof/>
              </w:rPr>
              <w:t>DataSense Flat File Import Spec (v1.1)</w:t>
            </w:r>
            <w:r w:rsidR="00263F31">
              <w:rPr>
                <w:noProof/>
                <w:webHidden/>
              </w:rPr>
              <w:tab/>
            </w:r>
            <w:r w:rsidR="00263F31">
              <w:rPr>
                <w:noProof/>
                <w:webHidden/>
              </w:rPr>
              <w:fldChar w:fldCharType="begin"/>
            </w:r>
            <w:r w:rsidR="00263F31">
              <w:rPr>
                <w:noProof/>
                <w:webHidden/>
              </w:rPr>
              <w:instrText xml:space="preserve"> PAGEREF _Toc13726742 \h </w:instrText>
            </w:r>
            <w:r w:rsidR="00263F31">
              <w:rPr>
                <w:noProof/>
                <w:webHidden/>
              </w:rPr>
            </w:r>
            <w:r w:rsidR="00263F31">
              <w:rPr>
                <w:noProof/>
                <w:webHidden/>
              </w:rPr>
              <w:fldChar w:fldCharType="separate"/>
            </w:r>
            <w:r w:rsidR="00263F31">
              <w:rPr>
                <w:noProof/>
                <w:webHidden/>
              </w:rPr>
              <w:t>1</w:t>
            </w:r>
            <w:r w:rsidR="00263F31">
              <w:rPr>
                <w:noProof/>
                <w:webHidden/>
              </w:rPr>
              <w:fldChar w:fldCharType="end"/>
            </w:r>
          </w:hyperlink>
        </w:p>
        <w:p w:rsidR="00263F31" w:rsidRDefault="00263F31" w14:paraId="14716C1F" w14:textId="3DD311A7">
          <w:pPr>
            <w:pStyle w:val="TOC2"/>
            <w:tabs>
              <w:tab w:val="right" w:leader="dot" w:pos="12950"/>
            </w:tabs>
            <w:rPr>
              <w:rFonts w:eastAsiaTheme="minorEastAsia"/>
              <w:noProof/>
            </w:rPr>
          </w:pPr>
          <w:hyperlink w:history="1" w:anchor="_Toc13726743">
            <w:r w:rsidRPr="00687D9C">
              <w:rPr>
                <w:rStyle w:val="Hyperlink"/>
                <w:noProof/>
              </w:rPr>
              <w:t>Purpose</w:t>
            </w:r>
            <w:r>
              <w:rPr>
                <w:noProof/>
                <w:webHidden/>
              </w:rPr>
              <w:tab/>
            </w:r>
            <w:r>
              <w:rPr>
                <w:noProof/>
                <w:webHidden/>
              </w:rPr>
              <w:fldChar w:fldCharType="begin"/>
            </w:r>
            <w:r>
              <w:rPr>
                <w:noProof/>
                <w:webHidden/>
              </w:rPr>
              <w:instrText xml:space="preserve"> PAGEREF _Toc13726743 \h </w:instrText>
            </w:r>
            <w:r>
              <w:rPr>
                <w:noProof/>
                <w:webHidden/>
              </w:rPr>
            </w:r>
            <w:r>
              <w:rPr>
                <w:noProof/>
                <w:webHidden/>
              </w:rPr>
              <w:fldChar w:fldCharType="separate"/>
            </w:r>
            <w:r>
              <w:rPr>
                <w:noProof/>
                <w:webHidden/>
              </w:rPr>
              <w:t>3</w:t>
            </w:r>
            <w:r>
              <w:rPr>
                <w:noProof/>
                <w:webHidden/>
              </w:rPr>
              <w:fldChar w:fldCharType="end"/>
            </w:r>
          </w:hyperlink>
        </w:p>
        <w:p w:rsidR="00263F31" w:rsidRDefault="00263F31" w14:paraId="5E4D93C3" w14:textId="69396286">
          <w:pPr>
            <w:pStyle w:val="TOC2"/>
            <w:tabs>
              <w:tab w:val="right" w:leader="dot" w:pos="12950"/>
            </w:tabs>
            <w:rPr>
              <w:rFonts w:eastAsiaTheme="minorEastAsia"/>
              <w:noProof/>
            </w:rPr>
          </w:pPr>
          <w:hyperlink w:history="1" w:anchor="_Toc13726744">
            <w:r w:rsidRPr="00687D9C">
              <w:rPr>
                <w:rStyle w:val="Hyperlink"/>
                <w:noProof/>
              </w:rPr>
              <w:t>File Format and Conventions</w:t>
            </w:r>
            <w:r>
              <w:rPr>
                <w:noProof/>
                <w:webHidden/>
              </w:rPr>
              <w:tab/>
            </w:r>
            <w:r>
              <w:rPr>
                <w:noProof/>
                <w:webHidden/>
              </w:rPr>
              <w:fldChar w:fldCharType="begin"/>
            </w:r>
            <w:r>
              <w:rPr>
                <w:noProof/>
                <w:webHidden/>
              </w:rPr>
              <w:instrText xml:space="preserve"> PAGEREF _Toc13726744 \h </w:instrText>
            </w:r>
            <w:r>
              <w:rPr>
                <w:noProof/>
                <w:webHidden/>
              </w:rPr>
            </w:r>
            <w:r>
              <w:rPr>
                <w:noProof/>
                <w:webHidden/>
              </w:rPr>
              <w:fldChar w:fldCharType="separate"/>
            </w:r>
            <w:r>
              <w:rPr>
                <w:noProof/>
                <w:webHidden/>
              </w:rPr>
              <w:t>3</w:t>
            </w:r>
            <w:r>
              <w:rPr>
                <w:noProof/>
                <w:webHidden/>
              </w:rPr>
              <w:fldChar w:fldCharType="end"/>
            </w:r>
          </w:hyperlink>
        </w:p>
        <w:p w:rsidR="00263F31" w:rsidRDefault="00263F31" w14:paraId="612A8A03" w14:textId="5531C1B6">
          <w:pPr>
            <w:pStyle w:val="TOC2"/>
            <w:tabs>
              <w:tab w:val="right" w:leader="dot" w:pos="12950"/>
            </w:tabs>
            <w:rPr>
              <w:rFonts w:eastAsiaTheme="minorEastAsia"/>
              <w:noProof/>
            </w:rPr>
          </w:pPr>
          <w:hyperlink w:history="1" w:anchor="_Toc13726745">
            <w:r w:rsidRPr="00687D9C">
              <w:rPr>
                <w:rStyle w:val="Hyperlink"/>
                <w:noProof/>
              </w:rPr>
              <w:t>Student Information System (SIS) Conventions</w:t>
            </w:r>
            <w:r>
              <w:rPr>
                <w:noProof/>
                <w:webHidden/>
              </w:rPr>
              <w:tab/>
            </w:r>
            <w:r>
              <w:rPr>
                <w:noProof/>
                <w:webHidden/>
              </w:rPr>
              <w:fldChar w:fldCharType="begin"/>
            </w:r>
            <w:r>
              <w:rPr>
                <w:noProof/>
                <w:webHidden/>
              </w:rPr>
              <w:instrText xml:space="preserve"> PAGEREF _Toc13726745 \h </w:instrText>
            </w:r>
            <w:r>
              <w:rPr>
                <w:noProof/>
                <w:webHidden/>
              </w:rPr>
            </w:r>
            <w:r>
              <w:rPr>
                <w:noProof/>
                <w:webHidden/>
              </w:rPr>
              <w:fldChar w:fldCharType="separate"/>
            </w:r>
            <w:r>
              <w:rPr>
                <w:noProof/>
                <w:webHidden/>
              </w:rPr>
              <w:t>4</w:t>
            </w:r>
            <w:r>
              <w:rPr>
                <w:noProof/>
                <w:webHidden/>
              </w:rPr>
              <w:fldChar w:fldCharType="end"/>
            </w:r>
          </w:hyperlink>
        </w:p>
        <w:p w:rsidR="00263F31" w:rsidRDefault="00263F31" w14:paraId="37FD7DB1" w14:textId="1A25CF96">
          <w:pPr>
            <w:pStyle w:val="TOC2"/>
            <w:tabs>
              <w:tab w:val="right" w:leader="dot" w:pos="12950"/>
            </w:tabs>
            <w:rPr>
              <w:rFonts w:eastAsiaTheme="minorEastAsia"/>
              <w:noProof/>
            </w:rPr>
          </w:pPr>
          <w:hyperlink w:history="1" w:anchor="_Toc13726746">
            <w:r w:rsidRPr="00687D9C">
              <w:rPr>
                <w:rStyle w:val="Hyperlink"/>
                <w:noProof/>
              </w:rPr>
              <w:t>Release Notes</w:t>
            </w:r>
            <w:r>
              <w:rPr>
                <w:noProof/>
                <w:webHidden/>
              </w:rPr>
              <w:tab/>
            </w:r>
            <w:r>
              <w:rPr>
                <w:noProof/>
                <w:webHidden/>
              </w:rPr>
              <w:fldChar w:fldCharType="begin"/>
            </w:r>
            <w:r>
              <w:rPr>
                <w:noProof/>
                <w:webHidden/>
              </w:rPr>
              <w:instrText xml:space="preserve"> PAGEREF _Toc13726746 \h </w:instrText>
            </w:r>
            <w:r>
              <w:rPr>
                <w:noProof/>
                <w:webHidden/>
              </w:rPr>
            </w:r>
            <w:r>
              <w:rPr>
                <w:noProof/>
                <w:webHidden/>
              </w:rPr>
              <w:fldChar w:fldCharType="separate"/>
            </w:r>
            <w:r>
              <w:rPr>
                <w:noProof/>
                <w:webHidden/>
              </w:rPr>
              <w:t>4</w:t>
            </w:r>
            <w:r>
              <w:rPr>
                <w:noProof/>
                <w:webHidden/>
              </w:rPr>
              <w:fldChar w:fldCharType="end"/>
            </w:r>
          </w:hyperlink>
        </w:p>
        <w:p w:rsidR="00263F31" w:rsidRDefault="00263F31" w14:paraId="12CBB8A9" w14:textId="672A5D95">
          <w:pPr>
            <w:pStyle w:val="TOC2"/>
            <w:tabs>
              <w:tab w:val="right" w:leader="dot" w:pos="12950"/>
            </w:tabs>
            <w:rPr>
              <w:rFonts w:eastAsiaTheme="minorEastAsia"/>
              <w:noProof/>
            </w:rPr>
          </w:pPr>
          <w:hyperlink w:history="1" w:anchor="_Toc13726747">
            <w:r w:rsidRPr="00687D9C">
              <w:rPr>
                <w:rStyle w:val="Hyperlink"/>
                <w:noProof/>
              </w:rPr>
              <w:t>Entity Relationships</w:t>
            </w:r>
            <w:r>
              <w:rPr>
                <w:noProof/>
                <w:webHidden/>
              </w:rPr>
              <w:tab/>
            </w:r>
            <w:r>
              <w:rPr>
                <w:noProof/>
                <w:webHidden/>
              </w:rPr>
              <w:fldChar w:fldCharType="begin"/>
            </w:r>
            <w:r>
              <w:rPr>
                <w:noProof/>
                <w:webHidden/>
              </w:rPr>
              <w:instrText xml:space="preserve"> PAGEREF _Toc13726747 \h </w:instrText>
            </w:r>
            <w:r>
              <w:rPr>
                <w:noProof/>
                <w:webHidden/>
              </w:rPr>
            </w:r>
            <w:r>
              <w:rPr>
                <w:noProof/>
                <w:webHidden/>
              </w:rPr>
              <w:fldChar w:fldCharType="separate"/>
            </w:r>
            <w:r>
              <w:rPr>
                <w:noProof/>
                <w:webHidden/>
              </w:rPr>
              <w:t>4</w:t>
            </w:r>
            <w:r>
              <w:rPr>
                <w:noProof/>
                <w:webHidden/>
              </w:rPr>
              <w:fldChar w:fldCharType="end"/>
            </w:r>
          </w:hyperlink>
        </w:p>
        <w:p w:rsidR="00263F31" w:rsidRDefault="00263F31" w14:paraId="2C77D834" w14:textId="073B5672">
          <w:pPr>
            <w:pStyle w:val="TOC3"/>
            <w:tabs>
              <w:tab w:val="right" w:leader="dot" w:pos="12950"/>
            </w:tabs>
            <w:rPr>
              <w:rFonts w:eastAsiaTheme="minorEastAsia"/>
              <w:noProof/>
            </w:rPr>
          </w:pPr>
          <w:hyperlink w:history="1" w:anchor="_Toc13726748">
            <w:r w:rsidRPr="00687D9C">
              <w:rPr>
                <w:rStyle w:val="Hyperlink"/>
                <w:noProof/>
              </w:rPr>
              <w:t>Rosters</w:t>
            </w:r>
            <w:r>
              <w:rPr>
                <w:noProof/>
                <w:webHidden/>
              </w:rPr>
              <w:tab/>
            </w:r>
            <w:r>
              <w:rPr>
                <w:noProof/>
                <w:webHidden/>
              </w:rPr>
              <w:fldChar w:fldCharType="begin"/>
            </w:r>
            <w:r>
              <w:rPr>
                <w:noProof/>
                <w:webHidden/>
              </w:rPr>
              <w:instrText xml:space="preserve"> PAGEREF _Toc13726748 \h </w:instrText>
            </w:r>
            <w:r>
              <w:rPr>
                <w:noProof/>
                <w:webHidden/>
              </w:rPr>
            </w:r>
            <w:r>
              <w:rPr>
                <w:noProof/>
                <w:webHidden/>
              </w:rPr>
              <w:fldChar w:fldCharType="separate"/>
            </w:r>
            <w:r>
              <w:rPr>
                <w:noProof/>
                <w:webHidden/>
              </w:rPr>
              <w:t>5</w:t>
            </w:r>
            <w:r>
              <w:rPr>
                <w:noProof/>
                <w:webHidden/>
              </w:rPr>
              <w:fldChar w:fldCharType="end"/>
            </w:r>
          </w:hyperlink>
        </w:p>
        <w:p w:rsidR="00263F31" w:rsidRDefault="00263F31" w14:paraId="0CAE0E32" w14:textId="4F0D1CC1">
          <w:pPr>
            <w:pStyle w:val="TOC3"/>
            <w:tabs>
              <w:tab w:val="right" w:leader="dot" w:pos="12950"/>
            </w:tabs>
            <w:rPr>
              <w:rFonts w:eastAsiaTheme="minorEastAsia"/>
              <w:noProof/>
            </w:rPr>
          </w:pPr>
          <w:hyperlink w:history="1" w:anchor="_Toc13726749">
            <w:r w:rsidRPr="00687D9C">
              <w:rPr>
                <w:rStyle w:val="Hyperlink"/>
                <w:noProof/>
              </w:rPr>
              <w:t>Contacts</w:t>
            </w:r>
            <w:r>
              <w:rPr>
                <w:noProof/>
                <w:webHidden/>
              </w:rPr>
              <w:tab/>
            </w:r>
            <w:r>
              <w:rPr>
                <w:noProof/>
                <w:webHidden/>
              </w:rPr>
              <w:fldChar w:fldCharType="begin"/>
            </w:r>
            <w:r>
              <w:rPr>
                <w:noProof/>
                <w:webHidden/>
              </w:rPr>
              <w:instrText xml:space="preserve"> PAGEREF _Toc13726749 \h </w:instrText>
            </w:r>
            <w:r>
              <w:rPr>
                <w:noProof/>
                <w:webHidden/>
              </w:rPr>
            </w:r>
            <w:r>
              <w:rPr>
                <w:noProof/>
                <w:webHidden/>
              </w:rPr>
              <w:fldChar w:fldCharType="separate"/>
            </w:r>
            <w:r>
              <w:rPr>
                <w:noProof/>
                <w:webHidden/>
              </w:rPr>
              <w:t>6</w:t>
            </w:r>
            <w:r>
              <w:rPr>
                <w:noProof/>
                <w:webHidden/>
              </w:rPr>
              <w:fldChar w:fldCharType="end"/>
            </w:r>
          </w:hyperlink>
        </w:p>
        <w:p w:rsidR="00263F31" w:rsidRDefault="00263F31" w14:paraId="0C635CB3" w14:textId="6CC206A4">
          <w:pPr>
            <w:pStyle w:val="TOC3"/>
            <w:tabs>
              <w:tab w:val="right" w:leader="dot" w:pos="12950"/>
            </w:tabs>
            <w:rPr>
              <w:rFonts w:eastAsiaTheme="minorEastAsia"/>
              <w:noProof/>
            </w:rPr>
          </w:pPr>
          <w:hyperlink w:history="1" w:anchor="_Toc13726750">
            <w:r w:rsidRPr="00687D9C">
              <w:rPr>
                <w:rStyle w:val="Hyperlink"/>
                <w:noProof/>
              </w:rPr>
              <w:t>Attendance</w:t>
            </w:r>
            <w:r>
              <w:rPr>
                <w:noProof/>
                <w:webHidden/>
              </w:rPr>
              <w:tab/>
            </w:r>
            <w:r>
              <w:rPr>
                <w:noProof/>
                <w:webHidden/>
              </w:rPr>
              <w:fldChar w:fldCharType="begin"/>
            </w:r>
            <w:r>
              <w:rPr>
                <w:noProof/>
                <w:webHidden/>
              </w:rPr>
              <w:instrText xml:space="preserve"> PAGEREF _Toc13726750 \h </w:instrText>
            </w:r>
            <w:r>
              <w:rPr>
                <w:noProof/>
                <w:webHidden/>
              </w:rPr>
            </w:r>
            <w:r>
              <w:rPr>
                <w:noProof/>
                <w:webHidden/>
              </w:rPr>
              <w:fldChar w:fldCharType="separate"/>
            </w:r>
            <w:r>
              <w:rPr>
                <w:noProof/>
                <w:webHidden/>
              </w:rPr>
              <w:t>7</w:t>
            </w:r>
            <w:r>
              <w:rPr>
                <w:noProof/>
                <w:webHidden/>
              </w:rPr>
              <w:fldChar w:fldCharType="end"/>
            </w:r>
          </w:hyperlink>
        </w:p>
        <w:p w:rsidR="00263F31" w:rsidRDefault="00263F31" w14:paraId="5AE7EBE8" w14:textId="05B760AF">
          <w:pPr>
            <w:pStyle w:val="TOC3"/>
            <w:tabs>
              <w:tab w:val="right" w:leader="dot" w:pos="12950"/>
            </w:tabs>
            <w:rPr>
              <w:rFonts w:eastAsiaTheme="minorEastAsia"/>
              <w:noProof/>
            </w:rPr>
          </w:pPr>
          <w:hyperlink w:history="1" w:anchor="_Toc13726751">
            <w:r w:rsidRPr="00687D9C">
              <w:rPr>
                <w:rStyle w:val="Hyperlink"/>
                <w:noProof/>
              </w:rPr>
              <w:t>Course Grades</w:t>
            </w:r>
            <w:r>
              <w:rPr>
                <w:noProof/>
                <w:webHidden/>
              </w:rPr>
              <w:tab/>
            </w:r>
            <w:r>
              <w:rPr>
                <w:noProof/>
                <w:webHidden/>
              </w:rPr>
              <w:fldChar w:fldCharType="begin"/>
            </w:r>
            <w:r>
              <w:rPr>
                <w:noProof/>
                <w:webHidden/>
              </w:rPr>
              <w:instrText xml:space="preserve"> PAGEREF _Toc13726751 \h </w:instrText>
            </w:r>
            <w:r>
              <w:rPr>
                <w:noProof/>
                <w:webHidden/>
              </w:rPr>
            </w:r>
            <w:r>
              <w:rPr>
                <w:noProof/>
                <w:webHidden/>
              </w:rPr>
              <w:fldChar w:fldCharType="separate"/>
            </w:r>
            <w:r>
              <w:rPr>
                <w:noProof/>
                <w:webHidden/>
              </w:rPr>
              <w:t>8</w:t>
            </w:r>
            <w:r>
              <w:rPr>
                <w:noProof/>
                <w:webHidden/>
              </w:rPr>
              <w:fldChar w:fldCharType="end"/>
            </w:r>
          </w:hyperlink>
        </w:p>
        <w:p w:rsidR="00263F31" w:rsidRDefault="00263F31" w14:paraId="0E521BEB" w14:textId="5DFADD1E">
          <w:pPr>
            <w:pStyle w:val="TOC3"/>
            <w:tabs>
              <w:tab w:val="right" w:leader="dot" w:pos="12950"/>
            </w:tabs>
            <w:rPr>
              <w:rFonts w:eastAsiaTheme="minorEastAsia"/>
              <w:noProof/>
            </w:rPr>
          </w:pPr>
          <w:hyperlink w:history="1" w:anchor="_Toc13726752">
            <w:r w:rsidRPr="00687D9C">
              <w:rPr>
                <w:rStyle w:val="Hyperlink"/>
                <w:noProof/>
              </w:rPr>
              <w:t>Assessments</w:t>
            </w:r>
            <w:r>
              <w:rPr>
                <w:noProof/>
                <w:webHidden/>
              </w:rPr>
              <w:tab/>
            </w:r>
            <w:r>
              <w:rPr>
                <w:noProof/>
                <w:webHidden/>
              </w:rPr>
              <w:fldChar w:fldCharType="begin"/>
            </w:r>
            <w:r>
              <w:rPr>
                <w:noProof/>
                <w:webHidden/>
              </w:rPr>
              <w:instrText xml:space="preserve"> PAGEREF _Toc13726752 \h </w:instrText>
            </w:r>
            <w:r>
              <w:rPr>
                <w:noProof/>
                <w:webHidden/>
              </w:rPr>
            </w:r>
            <w:r>
              <w:rPr>
                <w:noProof/>
                <w:webHidden/>
              </w:rPr>
              <w:fldChar w:fldCharType="separate"/>
            </w:r>
            <w:r>
              <w:rPr>
                <w:noProof/>
                <w:webHidden/>
              </w:rPr>
              <w:t>9</w:t>
            </w:r>
            <w:r>
              <w:rPr>
                <w:noProof/>
                <w:webHidden/>
              </w:rPr>
              <w:fldChar w:fldCharType="end"/>
            </w:r>
          </w:hyperlink>
        </w:p>
        <w:p w:rsidR="00263F31" w:rsidRDefault="00263F31" w14:paraId="7F05CAC7" w14:textId="3D452521">
          <w:pPr>
            <w:pStyle w:val="TOC2"/>
            <w:tabs>
              <w:tab w:val="right" w:leader="dot" w:pos="12950"/>
            </w:tabs>
            <w:rPr>
              <w:rFonts w:eastAsiaTheme="minorEastAsia"/>
              <w:noProof/>
            </w:rPr>
          </w:pPr>
          <w:hyperlink w:history="1" w:anchor="_Toc13726753">
            <w:r w:rsidRPr="00687D9C">
              <w:rPr>
                <w:rStyle w:val="Hyperlink"/>
                <w:noProof/>
              </w:rPr>
              <w:t>Files</w:t>
            </w:r>
            <w:r>
              <w:rPr>
                <w:noProof/>
                <w:webHidden/>
              </w:rPr>
              <w:tab/>
            </w:r>
            <w:r>
              <w:rPr>
                <w:noProof/>
                <w:webHidden/>
              </w:rPr>
              <w:fldChar w:fldCharType="begin"/>
            </w:r>
            <w:r>
              <w:rPr>
                <w:noProof/>
                <w:webHidden/>
              </w:rPr>
              <w:instrText xml:space="preserve"> PAGEREF _Toc13726753 \h </w:instrText>
            </w:r>
            <w:r>
              <w:rPr>
                <w:noProof/>
                <w:webHidden/>
              </w:rPr>
            </w:r>
            <w:r>
              <w:rPr>
                <w:noProof/>
                <w:webHidden/>
              </w:rPr>
              <w:fldChar w:fldCharType="separate"/>
            </w:r>
            <w:r>
              <w:rPr>
                <w:noProof/>
                <w:webHidden/>
              </w:rPr>
              <w:t>9</w:t>
            </w:r>
            <w:r>
              <w:rPr>
                <w:noProof/>
                <w:webHidden/>
              </w:rPr>
              <w:fldChar w:fldCharType="end"/>
            </w:r>
          </w:hyperlink>
        </w:p>
        <w:p w:rsidR="00263F31" w:rsidRDefault="00263F31" w14:paraId="1C412E47" w14:textId="2F36B4B5">
          <w:pPr>
            <w:pStyle w:val="TOC3"/>
            <w:tabs>
              <w:tab w:val="right" w:leader="dot" w:pos="12950"/>
            </w:tabs>
            <w:rPr>
              <w:rFonts w:eastAsiaTheme="minorEastAsia"/>
              <w:noProof/>
            </w:rPr>
          </w:pPr>
          <w:hyperlink w:history="1" w:anchor="_Toc13726754">
            <w:r w:rsidRPr="00687D9C">
              <w:rPr>
                <w:rStyle w:val="Hyperlink"/>
                <w:noProof/>
              </w:rPr>
              <w:t>School (school.csv)</w:t>
            </w:r>
            <w:r>
              <w:rPr>
                <w:noProof/>
                <w:webHidden/>
              </w:rPr>
              <w:tab/>
            </w:r>
            <w:r>
              <w:rPr>
                <w:noProof/>
                <w:webHidden/>
              </w:rPr>
              <w:fldChar w:fldCharType="begin"/>
            </w:r>
            <w:r>
              <w:rPr>
                <w:noProof/>
                <w:webHidden/>
              </w:rPr>
              <w:instrText xml:space="preserve"> PAGEREF _Toc13726754 \h </w:instrText>
            </w:r>
            <w:r>
              <w:rPr>
                <w:noProof/>
                <w:webHidden/>
              </w:rPr>
            </w:r>
            <w:r>
              <w:rPr>
                <w:noProof/>
                <w:webHidden/>
              </w:rPr>
              <w:fldChar w:fldCharType="separate"/>
            </w:r>
            <w:r>
              <w:rPr>
                <w:noProof/>
                <w:webHidden/>
              </w:rPr>
              <w:t>10</w:t>
            </w:r>
            <w:r>
              <w:rPr>
                <w:noProof/>
                <w:webHidden/>
              </w:rPr>
              <w:fldChar w:fldCharType="end"/>
            </w:r>
          </w:hyperlink>
        </w:p>
        <w:p w:rsidR="00263F31" w:rsidRDefault="00263F31" w14:paraId="0B99288C" w14:textId="221B9508">
          <w:pPr>
            <w:pStyle w:val="TOC3"/>
            <w:tabs>
              <w:tab w:val="right" w:leader="dot" w:pos="12950"/>
            </w:tabs>
            <w:rPr>
              <w:rFonts w:eastAsiaTheme="minorEastAsia"/>
              <w:noProof/>
            </w:rPr>
          </w:pPr>
          <w:hyperlink w:history="1" w:anchor="_Toc13726755">
            <w:r w:rsidRPr="00687D9C">
              <w:rPr>
                <w:rStyle w:val="Hyperlink"/>
                <w:noProof/>
              </w:rPr>
              <w:t>Term (term.csv)</w:t>
            </w:r>
            <w:r>
              <w:rPr>
                <w:noProof/>
                <w:webHidden/>
              </w:rPr>
              <w:tab/>
            </w:r>
            <w:r>
              <w:rPr>
                <w:noProof/>
                <w:webHidden/>
              </w:rPr>
              <w:fldChar w:fldCharType="begin"/>
            </w:r>
            <w:r>
              <w:rPr>
                <w:noProof/>
                <w:webHidden/>
              </w:rPr>
              <w:instrText xml:space="preserve"> PAGEREF _Toc13726755 \h </w:instrText>
            </w:r>
            <w:r>
              <w:rPr>
                <w:noProof/>
                <w:webHidden/>
              </w:rPr>
            </w:r>
            <w:r>
              <w:rPr>
                <w:noProof/>
                <w:webHidden/>
              </w:rPr>
              <w:fldChar w:fldCharType="separate"/>
            </w:r>
            <w:r>
              <w:rPr>
                <w:noProof/>
                <w:webHidden/>
              </w:rPr>
              <w:t>11</w:t>
            </w:r>
            <w:r>
              <w:rPr>
                <w:noProof/>
                <w:webHidden/>
              </w:rPr>
              <w:fldChar w:fldCharType="end"/>
            </w:r>
          </w:hyperlink>
        </w:p>
        <w:p w:rsidR="00263F31" w:rsidRDefault="00263F31" w14:paraId="0DB532AB" w14:textId="1D349B14">
          <w:pPr>
            <w:pStyle w:val="TOC3"/>
            <w:tabs>
              <w:tab w:val="right" w:leader="dot" w:pos="12950"/>
            </w:tabs>
            <w:rPr>
              <w:rFonts w:eastAsiaTheme="minorEastAsia"/>
              <w:noProof/>
            </w:rPr>
          </w:pPr>
          <w:hyperlink w:history="1" w:anchor="_Toc13726756">
            <w:r w:rsidRPr="00687D9C">
              <w:rPr>
                <w:rStyle w:val="Hyperlink"/>
                <w:noProof/>
              </w:rPr>
              <w:t>Course (course.csv)</w:t>
            </w:r>
            <w:r>
              <w:rPr>
                <w:noProof/>
                <w:webHidden/>
              </w:rPr>
              <w:tab/>
            </w:r>
            <w:r>
              <w:rPr>
                <w:noProof/>
                <w:webHidden/>
              </w:rPr>
              <w:fldChar w:fldCharType="begin"/>
            </w:r>
            <w:r>
              <w:rPr>
                <w:noProof/>
                <w:webHidden/>
              </w:rPr>
              <w:instrText xml:space="preserve"> PAGEREF _Toc13726756 \h </w:instrText>
            </w:r>
            <w:r>
              <w:rPr>
                <w:noProof/>
                <w:webHidden/>
              </w:rPr>
            </w:r>
            <w:r>
              <w:rPr>
                <w:noProof/>
                <w:webHidden/>
              </w:rPr>
              <w:fldChar w:fldCharType="separate"/>
            </w:r>
            <w:r>
              <w:rPr>
                <w:noProof/>
                <w:webHidden/>
              </w:rPr>
              <w:t>12</w:t>
            </w:r>
            <w:r>
              <w:rPr>
                <w:noProof/>
                <w:webHidden/>
              </w:rPr>
              <w:fldChar w:fldCharType="end"/>
            </w:r>
          </w:hyperlink>
        </w:p>
        <w:p w:rsidR="00263F31" w:rsidRDefault="00263F31" w14:paraId="7B65793F" w14:textId="6E02EC00">
          <w:pPr>
            <w:pStyle w:val="TOC3"/>
            <w:tabs>
              <w:tab w:val="right" w:leader="dot" w:pos="12950"/>
            </w:tabs>
            <w:rPr>
              <w:rFonts w:eastAsiaTheme="minorEastAsia"/>
              <w:noProof/>
            </w:rPr>
          </w:pPr>
          <w:hyperlink w:history="1" w:anchor="_Toc13726757">
            <w:r w:rsidRPr="00687D9C">
              <w:rPr>
                <w:rStyle w:val="Hyperlink"/>
                <w:noProof/>
              </w:rPr>
              <w:t>Section (section.csv)</w:t>
            </w:r>
            <w:r>
              <w:rPr>
                <w:noProof/>
                <w:webHidden/>
              </w:rPr>
              <w:tab/>
            </w:r>
            <w:r>
              <w:rPr>
                <w:noProof/>
                <w:webHidden/>
              </w:rPr>
              <w:fldChar w:fldCharType="begin"/>
            </w:r>
            <w:r>
              <w:rPr>
                <w:noProof/>
                <w:webHidden/>
              </w:rPr>
              <w:instrText xml:space="preserve"> PAGEREF _Toc13726757 \h </w:instrText>
            </w:r>
            <w:r>
              <w:rPr>
                <w:noProof/>
                <w:webHidden/>
              </w:rPr>
            </w:r>
            <w:r>
              <w:rPr>
                <w:noProof/>
                <w:webHidden/>
              </w:rPr>
              <w:fldChar w:fldCharType="separate"/>
            </w:r>
            <w:r>
              <w:rPr>
                <w:noProof/>
                <w:webHidden/>
              </w:rPr>
              <w:t>13</w:t>
            </w:r>
            <w:r>
              <w:rPr>
                <w:noProof/>
                <w:webHidden/>
              </w:rPr>
              <w:fldChar w:fldCharType="end"/>
            </w:r>
          </w:hyperlink>
        </w:p>
        <w:p w:rsidR="00263F31" w:rsidRDefault="00263F31" w14:paraId="7EE96FC0" w14:textId="0440D3AA">
          <w:pPr>
            <w:pStyle w:val="TOC3"/>
            <w:tabs>
              <w:tab w:val="right" w:leader="dot" w:pos="12950"/>
            </w:tabs>
            <w:rPr>
              <w:rFonts w:eastAsiaTheme="minorEastAsia"/>
              <w:noProof/>
            </w:rPr>
          </w:pPr>
          <w:hyperlink w:history="1" w:anchor="_Toc13726758">
            <w:r w:rsidRPr="00687D9C">
              <w:rPr>
                <w:rStyle w:val="Hyperlink"/>
                <w:noProof/>
              </w:rPr>
              <w:t>Student (student.csv)</w:t>
            </w:r>
            <w:r>
              <w:rPr>
                <w:noProof/>
                <w:webHidden/>
              </w:rPr>
              <w:tab/>
            </w:r>
            <w:r>
              <w:rPr>
                <w:noProof/>
                <w:webHidden/>
              </w:rPr>
              <w:fldChar w:fldCharType="begin"/>
            </w:r>
            <w:r>
              <w:rPr>
                <w:noProof/>
                <w:webHidden/>
              </w:rPr>
              <w:instrText xml:space="preserve"> PAGEREF _Toc13726758 \h </w:instrText>
            </w:r>
            <w:r>
              <w:rPr>
                <w:noProof/>
                <w:webHidden/>
              </w:rPr>
            </w:r>
            <w:r>
              <w:rPr>
                <w:noProof/>
                <w:webHidden/>
              </w:rPr>
              <w:fldChar w:fldCharType="separate"/>
            </w:r>
            <w:r>
              <w:rPr>
                <w:noProof/>
                <w:webHidden/>
              </w:rPr>
              <w:t>14</w:t>
            </w:r>
            <w:r>
              <w:rPr>
                <w:noProof/>
                <w:webHidden/>
              </w:rPr>
              <w:fldChar w:fldCharType="end"/>
            </w:r>
          </w:hyperlink>
        </w:p>
        <w:p w:rsidR="00263F31" w:rsidRDefault="00263F31" w14:paraId="5C712158" w14:textId="3A507AC3">
          <w:pPr>
            <w:pStyle w:val="TOC3"/>
            <w:tabs>
              <w:tab w:val="right" w:leader="dot" w:pos="12950"/>
            </w:tabs>
            <w:rPr>
              <w:rFonts w:eastAsiaTheme="minorEastAsia"/>
              <w:noProof/>
            </w:rPr>
          </w:pPr>
          <w:hyperlink w:history="1" w:anchor="_Toc13726759">
            <w:r w:rsidRPr="00687D9C">
              <w:rPr>
                <w:rStyle w:val="Hyperlink"/>
                <w:noProof/>
              </w:rPr>
              <w:t>Student School Enrollment (studentschool.csv)</w:t>
            </w:r>
            <w:r>
              <w:rPr>
                <w:noProof/>
                <w:webHidden/>
              </w:rPr>
              <w:tab/>
            </w:r>
            <w:r>
              <w:rPr>
                <w:noProof/>
                <w:webHidden/>
              </w:rPr>
              <w:fldChar w:fldCharType="begin"/>
            </w:r>
            <w:r>
              <w:rPr>
                <w:noProof/>
                <w:webHidden/>
              </w:rPr>
              <w:instrText xml:space="preserve"> PAGEREF _Toc13726759 \h </w:instrText>
            </w:r>
            <w:r>
              <w:rPr>
                <w:noProof/>
                <w:webHidden/>
              </w:rPr>
            </w:r>
            <w:r>
              <w:rPr>
                <w:noProof/>
                <w:webHidden/>
              </w:rPr>
              <w:fldChar w:fldCharType="separate"/>
            </w:r>
            <w:r>
              <w:rPr>
                <w:noProof/>
                <w:webHidden/>
              </w:rPr>
              <w:t>17</w:t>
            </w:r>
            <w:r>
              <w:rPr>
                <w:noProof/>
                <w:webHidden/>
              </w:rPr>
              <w:fldChar w:fldCharType="end"/>
            </w:r>
          </w:hyperlink>
        </w:p>
        <w:p w:rsidR="00263F31" w:rsidRDefault="00263F31" w14:paraId="7B190BE6" w14:textId="411C2586">
          <w:pPr>
            <w:pStyle w:val="TOC3"/>
            <w:tabs>
              <w:tab w:val="right" w:leader="dot" w:pos="12950"/>
            </w:tabs>
            <w:rPr>
              <w:rFonts w:eastAsiaTheme="minorEastAsia"/>
              <w:noProof/>
            </w:rPr>
          </w:pPr>
          <w:hyperlink w:history="1" w:anchor="_Toc13726760">
            <w:r w:rsidRPr="00687D9C">
              <w:rPr>
                <w:rStyle w:val="Hyperlink"/>
                <w:noProof/>
              </w:rPr>
              <w:t>Student Section Enrollment (studentsection.csv)</w:t>
            </w:r>
            <w:r>
              <w:rPr>
                <w:noProof/>
                <w:webHidden/>
              </w:rPr>
              <w:tab/>
            </w:r>
            <w:r>
              <w:rPr>
                <w:noProof/>
                <w:webHidden/>
              </w:rPr>
              <w:fldChar w:fldCharType="begin"/>
            </w:r>
            <w:r>
              <w:rPr>
                <w:noProof/>
                <w:webHidden/>
              </w:rPr>
              <w:instrText xml:space="preserve"> PAGEREF _Toc13726760 \h </w:instrText>
            </w:r>
            <w:r>
              <w:rPr>
                <w:noProof/>
                <w:webHidden/>
              </w:rPr>
            </w:r>
            <w:r>
              <w:rPr>
                <w:noProof/>
                <w:webHidden/>
              </w:rPr>
              <w:fldChar w:fldCharType="separate"/>
            </w:r>
            <w:r>
              <w:rPr>
                <w:noProof/>
                <w:webHidden/>
              </w:rPr>
              <w:t>18</w:t>
            </w:r>
            <w:r>
              <w:rPr>
                <w:noProof/>
                <w:webHidden/>
              </w:rPr>
              <w:fldChar w:fldCharType="end"/>
            </w:r>
          </w:hyperlink>
        </w:p>
        <w:p w:rsidR="00263F31" w:rsidRDefault="00263F31" w14:paraId="0AEA7C15" w14:textId="7D32EDAF">
          <w:pPr>
            <w:pStyle w:val="TOC3"/>
            <w:tabs>
              <w:tab w:val="right" w:leader="dot" w:pos="12950"/>
            </w:tabs>
            <w:rPr>
              <w:rFonts w:eastAsiaTheme="minorEastAsia"/>
              <w:noProof/>
            </w:rPr>
          </w:pPr>
          <w:hyperlink w:history="1" w:anchor="_Toc13726761">
            <w:r w:rsidRPr="00687D9C">
              <w:rPr>
                <w:rStyle w:val="Hyperlink"/>
                <w:noProof/>
              </w:rPr>
              <w:t>Staff (staff.csv)</w:t>
            </w:r>
            <w:r>
              <w:rPr>
                <w:noProof/>
                <w:webHidden/>
              </w:rPr>
              <w:tab/>
            </w:r>
            <w:r>
              <w:rPr>
                <w:noProof/>
                <w:webHidden/>
              </w:rPr>
              <w:fldChar w:fldCharType="begin"/>
            </w:r>
            <w:r>
              <w:rPr>
                <w:noProof/>
                <w:webHidden/>
              </w:rPr>
              <w:instrText xml:space="preserve"> PAGEREF _Toc13726761 \h </w:instrText>
            </w:r>
            <w:r>
              <w:rPr>
                <w:noProof/>
                <w:webHidden/>
              </w:rPr>
            </w:r>
            <w:r>
              <w:rPr>
                <w:noProof/>
                <w:webHidden/>
              </w:rPr>
              <w:fldChar w:fldCharType="separate"/>
            </w:r>
            <w:r>
              <w:rPr>
                <w:noProof/>
                <w:webHidden/>
              </w:rPr>
              <w:t>19</w:t>
            </w:r>
            <w:r>
              <w:rPr>
                <w:noProof/>
                <w:webHidden/>
              </w:rPr>
              <w:fldChar w:fldCharType="end"/>
            </w:r>
          </w:hyperlink>
        </w:p>
        <w:p w:rsidR="00263F31" w:rsidRDefault="00263F31" w14:paraId="60A6D91D" w14:textId="7AA037B8">
          <w:pPr>
            <w:pStyle w:val="TOC3"/>
            <w:tabs>
              <w:tab w:val="right" w:leader="dot" w:pos="12950"/>
            </w:tabs>
            <w:rPr>
              <w:rFonts w:eastAsiaTheme="minorEastAsia"/>
              <w:noProof/>
            </w:rPr>
          </w:pPr>
          <w:hyperlink w:history="1" w:anchor="_Toc13726762">
            <w:r w:rsidRPr="00687D9C">
              <w:rPr>
                <w:rStyle w:val="Hyperlink"/>
                <w:noProof/>
              </w:rPr>
              <w:t>Staff School Assignment (staffschool.csv)</w:t>
            </w:r>
            <w:r>
              <w:rPr>
                <w:noProof/>
                <w:webHidden/>
              </w:rPr>
              <w:tab/>
            </w:r>
            <w:r>
              <w:rPr>
                <w:noProof/>
                <w:webHidden/>
              </w:rPr>
              <w:fldChar w:fldCharType="begin"/>
            </w:r>
            <w:r>
              <w:rPr>
                <w:noProof/>
                <w:webHidden/>
              </w:rPr>
              <w:instrText xml:space="preserve"> PAGEREF _Toc13726762 \h </w:instrText>
            </w:r>
            <w:r>
              <w:rPr>
                <w:noProof/>
                <w:webHidden/>
              </w:rPr>
            </w:r>
            <w:r>
              <w:rPr>
                <w:noProof/>
                <w:webHidden/>
              </w:rPr>
              <w:fldChar w:fldCharType="separate"/>
            </w:r>
            <w:r>
              <w:rPr>
                <w:noProof/>
                <w:webHidden/>
              </w:rPr>
              <w:t>20</w:t>
            </w:r>
            <w:r>
              <w:rPr>
                <w:noProof/>
                <w:webHidden/>
              </w:rPr>
              <w:fldChar w:fldCharType="end"/>
            </w:r>
          </w:hyperlink>
        </w:p>
        <w:p w:rsidR="00263F31" w:rsidRDefault="00263F31" w14:paraId="7BE4232B" w14:textId="07542A11">
          <w:pPr>
            <w:pStyle w:val="TOC3"/>
            <w:tabs>
              <w:tab w:val="right" w:leader="dot" w:pos="12950"/>
            </w:tabs>
            <w:rPr>
              <w:rFonts w:eastAsiaTheme="minorEastAsia"/>
              <w:noProof/>
            </w:rPr>
          </w:pPr>
          <w:hyperlink w:history="1" w:anchor="_Toc13726763">
            <w:r w:rsidRPr="00687D9C">
              <w:rPr>
                <w:rStyle w:val="Hyperlink"/>
                <w:noProof/>
              </w:rPr>
              <w:t>Staff Section Assignment (staffsection.csv)</w:t>
            </w:r>
            <w:r>
              <w:rPr>
                <w:noProof/>
                <w:webHidden/>
              </w:rPr>
              <w:tab/>
            </w:r>
            <w:r>
              <w:rPr>
                <w:noProof/>
                <w:webHidden/>
              </w:rPr>
              <w:fldChar w:fldCharType="begin"/>
            </w:r>
            <w:r>
              <w:rPr>
                <w:noProof/>
                <w:webHidden/>
              </w:rPr>
              <w:instrText xml:space="preserve"> PAGEREF _Toc13726763 \h </w:instrText>
            </w:r>
            <w:r>
              <w:rPr>
                <w:noProof/>
                <w:webHidden/>
              </w:rPr>
            </w:r>
            <w:r>
              <w:rPr>
                <w:noProof/>
                <w:webHidden/>
              </w:rPr>
              <w:fldChar w:fldCharType="separate"/>
            </w:r>
            <w:r>
              <w:rPr>
                <w:noProof/>
                <w:webHidden/>
              </w:rPr>
              <w:t>21</w:t>
            </w:r>
            <w:r>
              <w:rPr>
                <w:noProof/>
                <w:webHidden/>
              </w:rPr>
              <w:fldChar w:fldCharType="end"/>
            </w:r>
          </w:hyperlink>
        </w:p>
        <w:p w:rsidR="00263F31" w:rsidRDefault="00263F31" w14:paraId="7A262F90" w14:textId="2D6C5C89">
          <w:pPr>
            <w:pStyle w:val="TOC3"/>
            <w:tabs>
              <w:tab w:val="right" w:leader="dot" w:pos="12950"/>
            </w:tabs>
            <w:rPr>
              <w:rFonts w:eastAsiaTheme="minorEastAsia"/>
              <w:noProof/>
            </w:rPr>
          </w:pPr>
          <w:hyperlink w:history="1" w:anchor="_Toc13726764">
            <w:r w:rsidRPr="00687D9C">
              <w:rPr>
                <w:rStyle w:val="Hyperlink"/>
                <w:noProof/>
              </w:rPr>
              <w:t>Student Contact (studentcontact.csv)</w:t>
            </w:r>
            <w:r>
              <w:rPr>
                <w:noProof/>
                <w:webHidden/>
              </w:rPr>
              <w:tab/>
            </w:r>
            <w:r>
              <w:rPr>
                <w:noProof/>
                <w:webHidden/>
              </w:rPr>
              <w:fldChar w:fldCharType="begin"/>
            </w:r>
            <w:r>
              <w:rPr>
                <w:noProof/>
                <w:webHidden/>
              </w:rPr>
              <w:instrText xml:space="preserve"> PAGEREF _Toc13726764 \h </w:instrText>
            </w:r>
            <w:r>
              <w:rPr>
                <w:noProof/>
                <w:webHidden/>
              </w:rPr>
            </w:r>
            <w:r>
              <w:rPr>
                <w:noProof/>
                <w:webHidden/>
              </w:rPr>
              <w:fldChar w:fldCharType="separate"/>
            </w:r>
            <w:r>
              <w:rPr>
                <w:noProof/>
                <w:webHidden/>
              </w:rPr>
              <w:t>22</w:t>
            </w:r>
            <w:r>
              <w:rPr>
                <w:noProof/>
                <w:webHidden/>
              </w:rPr>
              <w:fldChar w:fldCharType="end"/>
            </w:r>
          </w:hyperlink>
        </w:p>
        <w:p w:rsidR="00263F31" w:rsidRDefault="00263F31" w14:paraId="25FBACC3" w14:textId="20ACFA49">
          <w:pPr>
            <w:pStyle w:val="TOC3"/>
            <w:tabs>
              <w:tab w:val="right" w:leader="dot" w:pos="12950"/>
            </w:tabs>
            <w:rPr>
              <w:rFonts w:eastAsiaTheme="minorEastAsia"/>
              <w:noProof/>
            </w:rPr>
          </w:pPr>
          <w:hyperlink w:history="1" w:anchor="_Toc13726765">
            <w:r w:rsidRPr="00687D9C">
              <w:rPr>
                <w:rStyle w:val="Hyperlink"/>
                <w:noProof/>
              </w:rPr>
              <w:t>Student Contact Relationship (studentcontactrelationship.csv)</w:t>
            </w:r>
            <w:r>
              <w:rPr>
                <w:noProof/>
                <w:webHidden/>
              </w:rPr>
              <w:tab/>
            </w:r>
            <w:r>
              <w:rPr>
                <w:noProof/>
                <w:webHidden/>
              </w:rPr>
              <w:fldChar w:fldCharType="begin"/>
            </w:r>
            <w:r>
              <w:rPr>
                <w:noProof/>
                <w:webHidden/>
              </w:rPr>
              <w:instrText xml:space="preserve"> PAGEREF _Toc13726765 \h </w:instrText>
            </w:r>
            <w:r>
              <w:rPr>
                <w:noProof/>
                <w:webHidden/>
              </w:rPr>
            </w:r>
            <w:r>
              <w:rPr>
                <w:noProof/>
                <w:webHidden/>
              </w:rPr>
              <w:fldChar w:fldCharType="separate"/>
            </w:r>
            <w:r>
              <w:rPr>
                <w:noProof/>
                <w:webHidden/>
              </w:rPr>
              <w:t>24</w:t>
            </w:r>
            <w:r>
              <w:rPr>
                <w:noProof/>
                <w:webHidden/>
              </w:rPr>
              <w:fldChar w:fldCharType="end"/>
            </w:r>
          </w:hyperlink>
        </w:p>
        <w:p w:rsidR="00263F31" w:rsidRDefault="00263F31" w14:paraId="431F7BA6" w14:textId="09A2DCE6">
          <w:pPr>
            <w:pStyle w:val="TOC3"/>
            <w:tabs>
              <w:tab w:val="right" w:leader="dot" w:pos="12950"/>
            </w:tabs>
            <w:rPr>
              <w:rFonts w:eastAsiaTheme="minorEastAsia"/>
              <w:noProof/>
            </w:rPr>
          </w:pPr>
          <w:hyperlink w:history="1" w:anchor="_Toc13726766">
            <w:r w:rsidRPr="00687D9C">
              <w:rPr>
                <w:rStyle w:val="Hyperlink"/>
                <w:noProof/>
              </w:rPr>
              <w:t>Student Attendance (studentattendance.csv)</w:t>
            </w:r>
            <w:r>
              <w:rPr>
                <w:noProof/>
                <w:webHidden/>
              </w:rPr>
              <w:tab/>
            </w:r>
            <w:r>
              <w:rPr>
                <w:noProof/>
                <w:webHidden/>
              </w:rPr>
              <w:fldChar w:fldCharType="begin"/>
            </w:r>
            <w:r>
              <w:rPr>
                <w:noProof/>
                <w:webHidden/>
              </w:rPr>
              <w:instrText xml:space="preserve"> PAGEREF _Toc13726766 \h </w:instrText>
            </w:r>
            <w:r>
              <w:rPr>
                <w:noProof/>
                <w:webHidden/>
              </w:rPr>
            </w:r>
            <w:r>
              <w:rPr>
                <w:noProof/>
                <w:webHidden/>
              </w:rPr>
              <w:fldChar w:fldCharType="separate"/>
            </w:r>
            <w:r>
              <w:rPr>
                <w:noProof/>
                <w:webHidden/>
              </w:rPr>
              <w:t>25</w:t>
            </w:r>
            <w:r>
              <w:rPr>
                <w:noProof/>
                <w:webHidden/>
              </w:rPr>
              <w:fldChar w:fldCharType="end"/>
            </w:r>
          </w:hyperlink>
        </w:p>
        <w:p w:rsidR="00263F31" w:rsidRDefault="00263F31" w14:paraId="29D75BBC" w14:textId="58EE20E5">
          <w:pPr>
            <w:pStyle w:val="TOC3"/>
            <w:tabs>
              <w:tab w:val="right" w:leader="dot" w:pos="12950"/>
            </w:tabs>
            <w:rPr>
              <w:rFonts w:eastAsiaTheme="minorEastAsia"/>
              <w:noProof/>
            </w:rPr>
          </w:pPr>
          <w:hyperlink w:history="1" w:anchor="_Toc13726767">
            <w:r w:rsidRPr="00687D9C">
              <w:rPr>
                <w:rStyle w:val="Hyperlink"/>
                <w:noProof/>
              </w:rPr>
              <w:t>Student Behavior (studentbehavior.csv)</w:t>
            </w:r>
            <w:r>
              <w:rPr>
                <w:noProof/>
                <w:webHidden/>
              </w:rPr>
              <w:tab/>
            </w:r>
            <w:r>
              <w:rPr>
                <w:noProof/>
                <w:webHidden/>
              </w:rPr>
              <w:fldChar w:fldCharType="begin"/>
            </w:r>
            <w:r>
              <w:rPr>
                <w:noProof/>
                <w:webHidden/>
              </w:rPr>
              <w:instrText xml:space="preserve"> PAGEREF _Toc13726767 \h </w:instrText>
            </w:r>
            <w:r>
              <w:rPr>
                <w:noProof/>
                <w:webHidden/>
              </w:rPr>
            </w:r>
            <w:r>
              <w:rPr>
                <w:noProof/>
                <w:webHidden/>
              </w:rPr>
              <w:fldChar w:fldCharType="separate"/>
            </w:r>
            <w:r>
              <w:rPr>
                <w:noProof/>
                <w:webHidden/>
              </w:rPr>
              <w:t>26</w:t>
            </w:r>
            <w:r>
              <w:rPr>
                <w:noProof/>
                <w:webHidden/>
              </w:rPr>
              <w:fldChar w:fldCharType="end"/>
            </w:r>
          </w:hyperlink>
        </w:p>
        <w:p w:rsidR="00263F31" w:rsidRDefault="00263F31" w14:paraId="45E6F943" w14:textId="4A99CAA0">
          <w:pPr>
            <w:pStyle w:val="TOC3"/>
            <w:tabs>
              <w:tab w:val="right" w:leader="dot" w:pos="12950"/>
            </w:tabs>
            <w:rPr>
              <w:rFonts w:eastAsiaTheme="minorEastAsia"/>
              <w:noProof/>
            </w:rPr>
          </w:pPr>
          <w:hyperlink w:history="1" w:anchor="_Toc13726768">
            <w:r w:rsidRPr="00687D9C">
              <w:rPr>
                <w:rStyle w:val="Hyperlink"/>
                <w:noProof/>
              </w:rPr>
              <w:t>Student Section Mark (studentsectionmark.csv)</w:t>
            </w:r>
            <w:r>
              <w:rPr>
                <w:noProof/>
                <w:webHidden/>
              </w:rPr>
              <w:tab/>
            </w:r>
            <w:r>
              <w:rPr>
                <w:noProof/>
                <w:webHidden/>
              </w:rPr>
              <w:fldChar w:fldCharType="begin"/>
            </w:r>
            <w:r>
              <w:rPr>
                <w:noProof/>
                <w:webHidden/>
              </w:rPr>
              <w:instrText xml:space="preserve"> PAGEREF _Toc13726768 \h </w:instrText>
            </w:r>
            <w:r>
              <w:rPr>
                <w:noProof/>
                <w:webHidden/>
              </w:rPr>
            </w:r>
            <w:r>
              <w:rPr>
                <w:noProof/>
                <w:webHidden/>
              </w:rPr>
              <w:fldChar w:fldCharType="separate"/>
            </w:r>
            <w:r>
              <w:rPr>
                <w:noProof/>
                <w:webHidden/>
              </w:rPr>
              <w:t>27</w:t>
            </w:r>
            <w:r>
              <w:rPr>
                <w:noProof/>
                <w:webHidden/>
              </w:rPr>
              <w:fldChar w:fldCharType="end"/>
            </w:r>
          </w:hyperlink>
        </w:p>
        <w:p w:rsidR="00263F31" w:rsidRDefault="00263F31" w14:paraId="48F5617F" w14:textId="4ABBC5D6">
          <w:pPr>
            <w:pStyle w:val="TOC3"/>
            <w:tabs>
              <w:tab w:val="right" w:leader="dot" w:pos="12950"/>
            </w:tabs>
            <w:rPr>
              <w:rFonts w:eastAsiaTheme="minorEastAsia"/>
              <w:noProof/>
            </w:rPr>
          </w:pPr>
          <w:hyperlink w:history="1" w:anchor="_Toc13726769">
            <w:r w:rsidRPr="00687D9C">
              <w:rPr>
                <w:rStyle w:val="Hyperlink"/>
                <w:noProof/>
              </w:rPr>
              <w:t>Assessment (assessment.csv)</w:t>
            </w:r>
            <w:r>
              <w:rPr>
                <w:noProof/>
                <w:webHidden/>
              </w:rPr>
              <w:tab/>
            </w:r>
            <w:r>
              <w:rPr>
                <w:noProof/>
                <w:webHidden/>
              </w:rPr>
              <w:fldChar w:fldCharType="begin"/>
            </w:r>
            <w:r>
              <w:rPr>
                <w:noProof/>
                <w:webHidden/>
              </w:rPr>
              <w:instrText xml:space="preserve"> PAGEREF _Toc13726769 \h </w:instrText>
            </w:r>
            <w:r>
              <w:rPr>
                <w:noProof/>
                <w:webHidden/>
              </w:rPr>
            </w:r>
            <w:r>
              <w:rPr>
                <w:noProof/>
                <w:webHidden/>
              </w:rPr>
              <w:fldChar w:fldCharType="separate"/>
            </w:r>
            <w:r>
              <w:rPr>
                <w:noProof/>
                <w:webHidden/>
              </w:rPr>
              <w:t>28</w:t>
            </w:r>
            <w:r>
              <w:rPr>
                <w:noProof/>
                <w:webHidden/>
              </w:rPr>
              <w:fldChar w:fldCharType="end"/>
            </w:r>
          </w:hyperlink>
        </w:p>
        <w:p w:rsidR="00263F31" w:rsidRDefault="00263F31" w14:paraId="08AA1D08" w14:textId="6BD45850">
          <w:pPr>
            <w:pStyle w:val="TOC3"/>
            <w:tabs>
              <w:tab w:val="right" w:leader="dot" w:pos="12950"/>
            </w:tabs>
            <w:rPr>
              <w:rFonts w:eastAsiaTheme="minorEastAsia"/>
              <w:noProof/>
            </w:rPr>
          </w:pPr>
          <w:hyperlink w:history="1" w:anchor="_Toc13726770">
            <w:r w:rsidRPr="00687D9C">
              <w:rPr>
                <w:rStyle w:val="Hyperlink"/>
                <w:noProof/>
              </w:rPr>
              <w:t>Assessment – Student Scale Score (assessmentscore.csv)</w:t>
            </w:r>
            <w:r>
              <w:rPr>
                <w:noProof/>
                <w:webHidden/>
              </w:rPr>
              <w:tab/>
            </w:r>
            <w:r>
              <w:rPr>
                <w:noProof/>
                <w:webHidden/>
              </w:rPr>
              <w:fldChar w:fldCharType="begin"/>
            </w:r>
            <w:r>
              <w:rPr>
                <w:noProof/>
                <w:webHidden/>
              </w:rPr>
              <w:instrText xml:space="preserve"> PAGEREF _Toc13726770 \h </w:instrText>
            </w:r>
            <w:r>
              <w:rPr>
                <w:noProof/>
                <w:webHidden/>
              </w:rPr>
            </w:r>
            <w:r>
              <w:rPr>
                <w:noProof/>
                <w:webHidden/>
              </w:rPr>
              <w:fldChar w:fldCharType="separate"/>
            </w:r>
            <w:r>
              <w:rPr>
                <w:noProof/>
                <w:webHidden/>
              </w:rPr>
              <w:t>29</w:t>
            </w:r>
            <w:r>
              <w:rPr>
                <w:noProof/>
                <w:webHidden/>
              </w:rPr>
              <w:fldChar w:fldCharType="end"/>
            </w:r>
          </w:hyperlink>
        </w:p>
        <w:p w:rsidR="00263F31" w:rsidRDefault="00263F31" w14:paraId="012871DC" w14:textId="46960156">
          <w:pPr>
            <w:pStyle w:val="TOC3"/>
            <w:tabs>
              <w:tab w:val="right" w:leader="dot" w:pos="12950"/>
            </w:tabs>
            <w:rPr>
              <w:rFonts w:eastAsiaTheme="minorEastAsia"/>
              <w:noProof/>
            </w:rPr>
          </w:pPr>
          <w:hyperlink w:history="1" w:anchor="_Toc13726771">
            <w:r w:rsidRPr="00687D9C">
              <w:rPr>
                <w:rStyle w:val="Hyperlink"/>
                <w:noProof/>
              </w:rPr>
              <w:t>Gradebook Assignment (assignment.csv)</w:t>
            </w:r>
            <w:r>
              <w:rPr>
                <w:noProof/>
                <w:webHidden/>
              </w:rPr>
              <w:tab/>
            </w:r>
            <w:r>
              <w:rPr>
                <w:noProof/>
                <w:webHidden/>
              </w:rPr>
              <w:fldChar w:fldCharType="begin"/>
            </w:r>
            <w:r>
              <w:rPr>
                <w:noProof/>
                <w:webHidden/>
              </w:rPr>
              <w:instrText xml:space="preserve"> PAGEREF _Toc13726771 \h </w:instrText>
            </w:r>
            <w:r>
              <w:rPr>
                <w:noProof/>
                <w:webHidden/>
              </w:rPr>
            </w:r>
            <w:r>
              <w:rPr>
                <w:noProof/>
                <w:webHidden/>
              </w:rPr>
              <w:fldChar w:fldCharType="separate"/>
            </w:r>
            <w:r>
              <w:rPr>
                <w:noProof/>
                <w:webHidden/>
              </w:rPr>
              <w:t>30</w:t>
            </w:r>
            <w:r>
              <w:rPr>
                <w:noProof/>
                <w:webHidden/>
              </w:rPr>
              <w:fldChar w:fldCharType="end"/>
            </w:r>
          </w:hyperlink>
        </w:p>
        <w:p w:rsidR="00263F31" w:rsidRDefault="00263F31" w14:paraId="07A4B002" w14:textId="07DBC48D">
          <w:pPr>
            <w:pStyle w:val="TOC3"/>
            <w:tabs>
              <w:tab w:val="right" w:leader="dot" w:pos="12950"/>
            </w:tabs>
            <w:rPr>
              <w:rFonts w:eastAsiaTheme="minorEastAsia"/>
              <w:noProof/>
            </w:rPr>
          </w:pPr>
          <w:hyperlink w:history="1" w:anchor="_Toc13726772">
            <w:r w:rsidRPr="00687D9C">
              <w:rPr>
                <w:rStyle w:val="Hyperlink"/>
                <w:noProof/>
              </w:rPr>
              <w:t>Gradebook Assignment Score (assignmentscore.csv)</w:t>
            </w:r>
            <w:r>
              <w:rPr>
                <w:noProof/>
                <w:webHidden/>
              </w:rPr>
              <w:tab/>
            </w:r>
            <w:r>
              <w:rPr>
                <w:noProof/>
                <w:webHidden/>
              </w:rPr>
              <w:fldChar w:fldCharType="begin"/>
            </w:r>
            <w:r>
              <w:rPr>
                <w:noProof/>
                <w:webHidden/>
              </w:rPr>
              <w:instrText xml:space="preserve"> PAGEREF _Toc13726772 \h </w:instrText>
            </w:r>
            <w:r>
              <w:rPr>
                <w:noProof/>
                <w:webHidden/>
              </w:rPr>
            </w:r>
            <w:r>
              <w:rPr>
                <w:noProof/>
                <w:webHidden/>
              </w:rPr>
              <w:fldChar w:fldCharType="separate"/>
            </w:r>
            <w:r>
              <w:rPr>
                <w:noProof/>
                <w:webHidden/>
              </w:rPr>
              <w:t>31</w:t>
            </w:r>
            <w:r>
              <w:rPr>
                <w:noProof/>
                <w:webHidden/>
              </w:rPr>
              <w:fldChar w:fldCharType="end"/>
            </w:r>
          </w:hyperlink>
        </w:p>
        <w:p w:rsidR="00263F31" w:rsidRDefault="00263F31" w14:paraId="54010136" w14:textId="7E890F9D">
          <w:pPr>
            <w:pStyle w:val="TOC2"/>
            <w:tabs>
              <w:tab w:val="right" w:leader="dot" w:pos="12950"/>
            </w:tabs>
            <w:rPr>
              <w:rFonts w:eastAsiaTheme="minorEastAsia"/>
              <w:noProof/>
            </w:rPr>
          </w:pPr>
          <w:hyperlink w:history="1" w:anchor="_Toc13726773">
            <w:r w:rsidRPr="00687D9C">
              <w:rPr>
                <w:rStyle w:val="Hyperlink"/>
                <w:noProof/>
              </w:rPr>
              <w:t>Appendix 1 – Reference Tables</w:t>
            </w:r>
            <w:r>
              <w:rPr>
                <w:noProof/>
                <w:webHidden/>
              </w:rPr>
              <w:tab/>
            </w:r>
            <w:r>
              <w:rPr>
                <w:noProof/>
                <w:webHidden/>
              </w:rPr>
              <w:fldChar w:fldCharType="begin"/>
            </w:r>
            <w:r>
              <w:rPr>
                <w:noProof/>
                <w:webHidden/>
              </w:rPr>
              <w:instrText xml:space="preserve"> PAGEREF _Toc13726773 \h </w:instrText>
            </w:r>
            <w:r>
              <w:rPr>
                <w:noProof/>
                <w:webHidden/>
              </w:rPr>
            </w:r>
            <w:r>
              <w:rPr>
                <w:noProof/>
                <w:webHidden/>
              </w:rPr>
              <w:fldChar w:fldCharType="separate"/>
            </w:r>
            <w:r>
              <w:rPr>
                <w:noProof/>
                <w:webHidden/>
              </w:rPr>
              <w:t>32</w:t>
            </w:r>
            <w:r>
              <w:rPr>
                <w:noProof/>
                <w:webHidden/>
              </w:rPr>
              <w:fldChar w:fldCharType="end"/>
            </w:r>
          </w:hyperlink>
        </w:p>
        <w:p w:rsidR="00263F31" w:rsidRDefault="00263F31" w14:paraId="45985AB5" w14:textId="25EB6E6B">
          <w:pPr>
            <w:pStyle w:val="TOC2"/>
            <w:tabs>
              <w:tab w:val="right" w:leader="dot" w:pos="12950"/>
            </w:tabs>
            <w:rPr>
              <w:rFonts w:eastAsiaTheme="minorEastAsia"/>
              <w:noProof/>
            </w:rPr>
          </w:pPr>
          <w:hyperlink w:history="1" w:anchor="_Toc13726774">
            <w:r w:rsidRPr="00687D9C">
              <w:rPr>
                <w:rStyle w:val="Hyperlink"/>
                <w:noProof/>
              </w:rPr>
              <w:t>Reference:  School Level</w:t>
            </w:r>
            <w:r>
              <w:rPr>
                <w:noProof/>
                <w:webHidden/>
              </w:rPr>
              <w:tab/>
            </w:r>
            <w:r>
              <w:rPr>
                <w:noProof/>
                <w:webHidden/>
              </w:rPr>
              <w:fldChar w:fldCharType="begin"/>
            </w:r>
            <w:r>
              <w:rPr>
                <w:noProof/>
                <w:webHidden/>
              </w:rPr>
              <w:instrText xml:space="preserve"> PAGEREF _Toc13726774 \h </w:instrText>
            </w:r>
            <w:r>
              <w:rPr>
                <w:noProof/>
                <w:webHidden/>
              </w:rPr>
            </w:r>
            <w:r>
              <w:rPr>
                <w:noProof/>
                <w:webHidden/>
              </w:rPr>
              <w:fldChar w:fldCharType="separate"/>
            </w:r>
            <w:r>
              <w:rPr>
                <w:noProof/>
                <w:webHidden/>
              </w:rPr>
              <w:t>32</w:t>
            </w:r>
            <w:r>
              <w:rPr>
                <w:noProof/>
                <w:webHidden/>
              </w:rPr>
              <w:fldChar w:fldCharType="end"/>
            </w:r>
          </w:hyperlink>
        </w:p>
        <w:p w:rsidR="00263F31" w:rsidRDefault="00263F31" w14:paraId="00DCAB13" w14:textId="555A27C3">
          <w:pPr>
            <w:pStyle w:val="TOC3"/>
            <w:tabs>
              <w:tab w:val="right" w:leader="dot" w:pos="12950"/>
            </w:tabs>
            <w:rPr>
              <w:rFonts w:eastAsiaTheme="minorEastAsia"/>
              <w:noProof/>
            </w:rPr>
          </w:pPr>
          <w:hyperlink w:history="1" w:anchor="_Toc13726775">
            <w:r w:rsidRPr="00687D9C">
              <w:rPr>
                <w:rStyle w:val="Hyperlink"/>
                <w:noProof/>
              </w:rPr>
              <w:t>Reference:  Grade Level</w:t>
            </w:r>
            <w:r>
              <w:rPr>
                <w:noProof/>
                <w:webHidden/>
              </w:rPr>
              <w:tab/>
            </w:r>
            <w:r>
              <w:rPr>
                <w:noProof/>
                <w:webHidden/>
              </w:rPr>
              <w:fldChar w:fldCharType="begin"/>
            </w:r>
            <w:r>
              <w:rPr>
                <w:noProof/>
                <w:webHidden/>
              </w:rPr>
              <w:instrText xml:space="preserve"> PAGEREF _Toc13726775 \h </w:instrText>
            </w:r>
            <w:r>
              <w:rPr>
                <w:noProof/>
                <w:webHidden/>
              </w:rPr>
            </w:r>
            <w:r>
              <w:rPr>
                <w:noProof/>
                <w:webHidden/>
              </w:rPr>
              <w:fldChar w:fldCharType="separate"/>
            </w:r>
            <w:r>
              <w:rPr>
                <w:noProof/>
                <w:webHidden/>
              </w:rPr>
              <w:t>33</w:t>
            </w:r>
            <w:r>
              <w:rPr>
                <w:noProof/>
                <w:webHidden/>
              </w:rPr>
              <w:fldChar w:fldCharType="end"/>
            </w:r>
          </w:hyperlink>
        </w:p>
        <w:p w:rsidR="00263F31" w:rsidRDefault="00263F31" w14:paraId="2C9B98CC" w14:textId="6EB7B966">
          <w:pPr>
            <w:pStyle w:val="TOC3"/>
            <w:tabs>
              <w:tab w:val="right" w:leader="dot" w:pos="12950"/>
            </w:tabs>
            <w:rPr>
              <w:rFonts w:eastAsiaTheme="minorEastAsia"/>
              <w:noProof/>
            </w:rPr>
          </w:pPr>
          <w:hyperlink w:history="1" w:anchor="_Toc13726776">
            <w:r w:rsidRPr="00687D9C">
              <w:rPr>
                <w:rStyle w:val="Hyperlink"/>
                <w:noProof/>
              </w:rPr>
              <w:t>Reference:  Enrollment Entry Code</w:t>
            </w:r>
            <w:r>
              <w:rPr>
                <w:noProof/>
                <w:webHidden/>
              </w:rPr>
              <w:tab/>
            </w:r>
            <w:r>
              <w:rPr>
                <w:noProof/>
                <w:webHidden/>
              </w:rPr>
              <w:fldChar w:fldCharType="begin"/>
            </w:r>
            <w:r>
              <w:rPr>
                <w:noProof/>
                <w:webHidden/>
              </w:rPr>
              <w:instrText xml:space="preserve"> PAGEREF _Toc13726776 \h </w:instrText>
            </w:r>
            <w:r>
              <w:rPr>
                <w:noProof/>
                <w:webHidden/>
              </w:rPr>
            </w:r>
            <w:r>
              <w:rPr>
                <w:noProof/>
                <w:webHidden/>
              </w:rPr>
              <w:fldChar w:fldCharType="separate"/>
            </w:r>
            <w:r>
              <w:rPr>
                <w:noProof/>
                <w:webHidden/>
              </w:rPr>
              <w:t>34</w:t>
            </w:r>
            <w:r>
              <w:rPr>
                <w:noProof/>
                <w:webHidden/>
              </w:rPr>
              <w:fldChar w:fldCharType="end"/>
            </w:r>
          </w:hyperlink>
        </w:p>
        <w:p w:rsidR="00263F31" w:rsidRDefault="00263F31" w14:paraId="684199FB" w14:textId="196777D2">
          <w:pPr>
            <w:pStyle w:val="TOC3"/>
            <w:tabs>
              <w:tab w:val="right" w:leader="dot" w:pos="12950"/>
            </w:tabs>
            <w:rPr>
              <w:rFonts w:eastAsiaTheme="minorEastAsia"/>
              <w:noProof/>
            </w:rPr>
          </w:pPr>
          <w:hyperlink w:history="1" w:anchor="_Toc13726777">
            <w:r w:rsidRPr="00687D9C">
              <w:rPr>
                <w:rStyle w:val="Hyperlink"/>
                <w:noProof/>
              </w:rPr>
              <w:t>Reference:  Enrollment Exit Code</w:t>
            </w:r>
            <w:r>
              <w:rPr>
                <w:noProof/>
                <w:webHidden/>
              </w:rPr>
              <w:tab/>
            </w:r>
            <w:r>
              <w:rPr>
                <w:noProof/>
                <w:webHidden/>
              </w:rPr>
              <w:fldChar w:fldCharType="begin"/>
            </w:r>
            <w:r>
              <w:rPr>
                <w:noProof/>
                <w:webHidden/>
              </w:rPr>
              <w:instrText xml:space="preserve"> PAGEREF _Toc13726777 \h </w:instrText>
            </w:r>
            <w:r>
              <w:rPr>
                <w:noProof/>
                <w:webHidden/>
              </w:rPr>
            </w:r>
            <w:r>
              <w:rPr>
                <w:noProof/>
                <w:webHidden/>
              </w:rPr>
              <w:fldChar w:fldCharType="separate"/>
            </w:r>
            <w:r>
              <w:rPr>
                <w:noProof/>
                <w:webHidden/>
              </w:rPr>
              <w:t>35</w:t>
            </w:r>
            <w:r>
              <w:rPr>
                <w:noProof/>
                <w:webHidden/>
              </w:rPr>
              <w:fldChar w:fldCharType="end"/>
            </w:r>
          </w:hyperlink>
        </w:p>
        <w:p w:rsidR="00263F31" w:rsidRDefault="00263F31" w14:paraId="37BD2FA7" w14:textId="2EDF6AF1">
          <w:pPr>
            <w:pStyle w:val="TOC3"/>
            <w:tabs>
              <w:tab w:val="right" w:leader="dot" w:pos="12950"/>
            </w:tabs>
            <w:rPr>
              <w:rFonts w:eastAsiaTheme="minorEastAsia"/>
              <w:noProof/>
            </w:rPr>
          </w:pPr>
          <w:hyperlink w:history="1" w:anchor="_Toc13726778">
            <w:r w:rsidRPr="00687D9C">
              <w:rPr>
                <w:rStyle w:val="Hyperlink"/>
                <w:noProof/>
                <w:shd w:val="clear" w:color="auto" w:fill="FFFFFF"/>
              </w:rPr>
              <w:t>Reference:  Session Type</w:t>
            </w:r>
            <w:r>
              <w:rPr>
                <w:noProof/>
                <w:webHidden/>
              </w:rPr>
              <w:tab/>
            </w:r>
            <w:r>
              <w:rPr>
                <w:noProof/>
                <w:webHidden/>
              </w:rPr>
              <w:fldChar w:fldCharType="begin"/>
            </w:r>
            <w:r>
              <w:rPr>
                <w:noProof/>
                <w:webHidden/>
              </w:rPr>
              <w:instrText xml:space="preserve"> PAGEREF _Toc13726778 \h </w:instrText>
            </w:r>
            <w:r>
              <w:rPr>
                <w:noProof/>
                <w:webHidden/>
              </w:rPr>
            </w:r>
            <w:r>
              <w:rPr>
                <w:noProof/>
                <w:webHidden/>
              </w:rPr>
              <w:fldChar w:fldCharType="separate"/>
            </w:r>
            <w:r>
              <w:rPr>
                <w:noProof/>
                <w:webHidden/>
              </w:rPr>
              <w:t>37</w:t>
            </w:r>
            <w:r>
              <w:rPr>
                <w:noProof/>
                <w:webHidden/>
              </w:rPr>
              <w:fldChar w:fldCharType="end"/>
            </w:r>
          </w:hyperlink>
        </w:p>
        <w:p w:rsidR="00263F31" w:rsidRDefault="00263F31" w14:paraId="6FD9E664" w14:textId="0082372C">
          <w:pPr>
            <w:pStyle w:val="TOC3"/>
            <w:tabs>
              <w:tab w:val="right" w:leader="dot" w:pos="12950"/>
            </w:tabs>
            <w:rPr>
              <w:rFonts w:eastAsiaTheme="minorEastAsia"/>
              <w:noProof/>
            </w:rPr>
          </w:pPr>
          <w:hyperlink w:history="1" w:anchor="_Toc13726779">
            <w:r w:rsidRPr="00687D9C">
              <w:rPr>
                <w:rStyle w:val="Hyperlink"/>
                <w:noProof/>
                <w:shd w:val="clear" w:color="auto" w:fill="FFFFFF"/>
              </w:rPr>
              <w:t>Reference:  Academic Subject</w:t>
            </w:r>
            <w:r>
              <w:rPr>
                <w:noProof/>
                <w:webHidden/>
              </w:rPr>
              <w:tab/>
            </w:r>
            <w:r>
              <w:rPr>
                <w:noProof/>
                <w:webHidden/>
              </w:rPr>
              <w:fldChar w:fldCharType="begin"/>
            </w:r>
            <w:r>
              <w:rPr>
                <w:noProof/>
                <w:webHidden/>
              </w:rPr>
              <w:instrText xml:space="preserve"> PAGEREF _Toc13726779 \h </w:instrText>
            </w:r>
            <w:r>
              <w:rPr>
                <w:noProof/>
                <w:webHidden/>
              </w:rPr>
            </w:r>
            <w:r>
              <w:rPr>
                <w:noProof/>
                <w:webHidden/>
              </w:rPr>
              <w:fldChar w:fldCharType="separate"/>
            </w:r>
            <w:r>
              <w:rPr>
                <w:noProof/>
                <w:webHidden/>
              </w:rPr>
              <w:t>38</w:t>
            </w:r>
            <w:r>
              <w:rPr>
                <w:noProof/>
                <w:webHidden/>
              </w:rPr>
              <w:fldChar w:fldCharType="end"/>
            </w:r>
          </w:hyperlink>
        </w:p>
        <w:p w:rsidR="00263F31" w:rsidRDefault="00263F31" w14:paraId="15688A89" w14:textId="6F3C752E">
          <w:pPr>
            <w:pStyle w:val="TOC3"/>
            <w:tabs>
              <w:tab w:val="right" w:leader="dot" w:pos="12950"/>
            </w:tabs>
            <w:rPr>
              <w:rFonts w:eastAsiaTheme="minorEastAsia"/>
              <w:noProof/>
            </w:rPr>
          </w:pPr>
          <w:hyperlink w:history="1" w:anchor="_Toc13726780">
            <w:r w:rsidRPr="00687D9C">
              <w:rPr>
                <w:rStyle w:val="Hyperlink"/>
                <w:noProof/>
              </w:rPr>
              <w:t>Reference:  Disability Codes</w:t>
            </w:r>
            <w:r>
              <w:rPr>
                <w:noProof/>
                <w:webHidden/>
              </w:rPr>
              <w:tab/>
            </w:r>
            <w:r>
              <w:rPr>
                <w:noProof/>
                <w:webHidden/>
              </w:rPr>
              <w:fldChar w:fldCharType="begin"/>
            </w:r>
            <w:r>
              <w:rPr>
                <w:noProof/>
                <w:webHidden/>
              </w:rPr>
              <w:instrText xml:space="preserve"> PAGEREF _Toc13726780 \h </w:instrText>
            </w:r>
            <w:r>
              <w:rPr>
                <w:noProof/>
                <w:webHidden/>
              </w:rPr>
            </w:r>
            <w:r>
              <w:rPr>
                <w:noProof/>
                <w:webHidden/>
              </w:rPr>
              <w:fldChar w:fldCharType="separate"/>
            </w:r>
            <w:r>
              <w:rPr>
                <w:noProof/>
                <w:webHidden/>
              </w:rPr>
              <w:t>39</w:t>
            </w:r>
            <w:r>
              <w:rPr>
                <w:noProof/>
                <w:webHidden/>
              </w:rPr>
              <w:fldChar w:fldCharType="end"/>
            </w:r>
          </w:hyperlink>
        </w:p>
        <w:p w:rsidR="00263F31" w:rsidRDefault="00263F31" w14:paraId="66975527" w14:textId="3595FCE2">
          <w:pPr>
            <w:pStyle w:val="TOC3"/>
            <w:tabs>
              <w:tab w:val="right" w:leader="dot" w:pos="12950"/>
            </w:tabs>
            <w:rPr>
              <w:rFonts w:eastAsiaTheme="minorEastAsia"/>
              <w:noProof/>
            </w:rPr>
          </w:pPr>
          <w:hyperlink w:history="1" w:anchor="_Toc13726781">
            <w:r w:rsidRPr="00687D9C">
              <w:rPr>
                <w:rStyle w:val="Hyperlink"/>
                <w:noProof/>
              </w:rPr>
              <w:t>Reference:  Contact Relationship</w:t>
            </w:r>
            <w:r>
              <w:rPr>
                <w:noProof/>
                <w:webHidden/>
              </w:rPr>
              <w:tab/>
            </w:r>
            <w:r>
              <w:rPr>
                <w:noProof/>
                <w:webHidden/>
              </w:rPr>
              <w:fldChar w:fldCharType="begin"/>
            </w:r>
            <w:r>
              <w:rPr>
                <w:noProof/>
                <w:webHidden/>
              </w:rPr>
              <w:instrText xml:space="preserve"> PAGEREF _Toc13726781 \h </w:instrText>
            </w:r>
            <w:r>
              <w:rPr>
                <w:noProof/>
                <w:webHidden/>
              </w:rPr>
            </w:r>
            <w:r>
              <w:rPr>
                <w:noProof/>
                <w:webHidden/>
              </w:rPr>
              <w:fldChar w:fldCharType="separate"/>
            </w:r>
            <w:r>
              <w:rPr>
                <w:noProof/>
                <w:webHidden/>
              </w:rPr>
              <w:t>40</w:t>
            </w:r>
            <w:r>
              <w:rPr>
                <w:noProof/>
                <w:webHidden/>
              </w:rPr>
              <w:fldChar w:fldCharType="end"/>
            </w:r>
          </w:hyperlink>
        </w:p>
        <w:p w:rsidR="00263F31" w:rsidRDefault="00263F31" w14:paraId="56AA9986" w14:textId="51981EEB">
          <w:pPr>
            <w:pStyle w:val="TOC3"/>
            <w:tabs>
              <w:tab w:val="right" w:leader="dot" w:pos="12950"/>
            </w:tabs>
            <w:rPr>
              <w:rFonts w:eastAsiaTheme="minorEastAsia"/>
              <w:noProof/>
            </w:rPr>
          </w:pPr>
          <w:hyperlink w:history="1" w:anchor="_Toc13726782">
            <w:r w:rsidRPr="00687D9C">
              <w:rPr>
                <w:rStyle w:val="Hyperlink"/>
                <w:noProof/>
              </w:rPr>
              <w:t>Reference:  Behavior Incident Location</w:t>
            </w:r>
            <w:r>
              <w:rPr>
                <w:noProof/>
                <w:webHidden/>
              </w:rPr>
              <w:tab/>
            </w:r>
            <w:r>
              <w:rPr>
                <w:noProof/>
                <w:webHidden/>
              </w:rPr>
              <w:fldChar w:fldCharType="begin"/>
            </w:r>
            <w:r>
              <w:rPr>
                <w:noProof/>
                <w:webHidden/>
              </w:rPr>
              <w:instrText xml:space="preserve"> PAGEREF _Toc13726782 \h </w:instrText>
            </w:r>
            <w:r>
              <w:rPr>
                <w:noProof/>
                <w:webHidden/>
              </w:rPr>
            </w:r>
            <w:r>
              <w:rPr>
                <w:noProof/>
                <w:webHidden/>
              </w:rPr>
              <w:fldChar w:fldCharType="separate"/>
            </w:r>
            <w:r>
              <w:rPr>
                <w:noProof/>
                <w:webHidden/>
              </w:rPr>
              <w:t>41</w:t>
            </w:r>
            <w:r>
              <w:rPr>
                <w:noProof/>
                <w:webHidden/>
              </w:rPr>
              <w:fldChar w:fldCharType="end"/>
            </w:r>
          </w:hyperlink>
        </w:p>
        <w:p w:rsidR="00263F31" w:rsidRDefault="00263F31" w14:paraId="69D09A25" w14:textId="15179E39">
          <w:pPr>
            <w:pStyle w:val="TOC3"/>
            <w:tabs>
              <w:tab w:val="right" w:leader="dot" w:pos="12950"/>
            </w:tabs>
            <w:rPr>
              <w:rFonts w:eastAsiaTheme="minorEastAsia"/>
              <w:noProof/>
            </w:rPr>
          </w:pPr>
          <w:hyperlink w:history="1" w:anchor="_Toc13726783">
            <w:r w:rsidRPr="00687D9C">
              <w:rPr>
                <w:rStyle w:val="Hyperlink"/>
                <w:noProof/>
              </w:rPr>
              <w:t>Reference:  Behavior Incident Type</w:t>
            </w:r>
            <w:r>
              <w:rPr>
                <w:noProof/>
                <w:webHidden/>
              </w:rPr>
              <w:tab/>
            </w:r>
            <w:r>
              <w:rPr>
                <w:noProof/>
                <w:webHidden/>
              </w:rPr>
              <w:fldChar w:fldCharType="begin"/>
            </w:r>
            <w:r>
              <w:rPr>
                <w:noProof/>
                <w:webHidden/>
              </w:rPr>
              <w:instrText xml:space="preserve"> PAGEREF _Toc13726783 \h </w:instrText>
            </w:r>
            <w:r>
              <w:rPr>
                <w:noProof/>
                <w:webHidden/>
              </w:rPr>
            </w:r>
            <w:r>
              <w:rPr>
                <w:noProof/>
                <w:webHidden/>
              </w:rPr>
              <w:fldChar w:fldCharType="separate"/>
            </w:r>
            <w:r>
              <w:rPr>
                <w:noProof/>
                <w:webHidden/>
              </w:rPr>
              <w:t>42</w:t>
            </w:r>
            <w:r>
              <w:rPr>
                <w:noProof/>
                <w:webHidden/>
              </w:rPr>
              <w:fldChar w:fldCharType="end"/>
            </w:r>
          </w:hyperlink>
        </w:p>
        <w:p w:rsidR="00263F31" w:rsidRDefault="00263F31" w14:paraId="02B66FF0" w14:textId="7C8E7FE0">
          <w:pPr>
            <w:pStyle w:val="TOC3"/>
            <w:tabs>
              <w:tab w:val="right" w:leader="dot" w:pos="12950"/>
            </w:tabs>
            <w:rPr>
              <w:rFonts w:eastAsiaTheme="minorEastAsia"/>
              <w:noProof/>
            </w:rPr>
          </w:pPr>
          <w:hyperlink w:history="1" w:anchor="_Toc13726784">
            <w:r w:rsidRPr="00687D9C">
              <w:rPr>
                <w:rStyle w:val="Hyperlink"/>
                <w:noProof/>
              </w:rPr>
              <w:t>Reference:  Behavior Incident Action Code</w:t>
            </w:r>
            <w:r>
              <w:rPr>
                <w:noProof/>
                <w:webHidden/>
              </w:rPr>
              <w:tab/>
            </w:r>
            <w:r>
              <w:rPr>
                <w:noProof/>
                <w:webHidden/>
              </w:rPr>
              <w:fldChar w:fldCharType="begin"/>
            </w:r>
            <w:r>
              <w:rPr>
                <w:noProof/>
                <w:webHidden/>
              </w:rPr>
              <w:instrText xml:space="preserve"> PAGEREF _Toc13726784 \h </w:instrText>
            </w:r>
            <w:r>
              <w:rPr>
                <w:noProof/>
                <w:webHidden/>
              </w:rPr>
            </w:r>
            <w:r>
              <w:rPr>
                <w:noProof/>
                <w:webHidden/>
              </w:rPr>
              <w:fldChar w:fldCharType="separate"/>
            </w:r>
            <w:r>
              <w:rPr>
                <w:noProof/>
                <w:webHidden/>
              </w:rPr>
              <w:t>43</w:t>
            </w:r>
            <w:r>
              <w:rPr>
                <w:noProof/>
                <w:webHidden/>
              </w:rPr>
              <w:fldChar w:fldCharType="end"/>
            </w:r>
          </w:hyperlink>
        </w:p>
        <w:p w:rsidR="000A5477" w:rsidRDefault="000A5477" w14:paraId="29BFE940" w14:textId="1B7723E4">
          <w:r>
            <w:rPr>
              <w:b/>
              <w:bCs/>
              <w:noProof/>
            </w:rPr>
            <w:fldChar w:fldCharType="end"/>
          </w:r>
        </w:p>
      </w:sdtContent>
    </w:sdt>
    <w:p w:rsidR="000A5477" w:rsidP="000A5477" w:rsidRDefault="000A5477" w14:paraId="225F952F" w14:textId="47EAE744"/>
    <w:p w:rsidR="00B90741" w:rsidP="00B90741" w:rsidRDefault="00B90741" w14:paraId="2CEFD878" w14:textId="34EB7CD1">
      <w:pPr>
        <w:pStyle w:val="Heading2"/>
      </w:pPr>
      <w:bookmarkStart w:name="_Toc13726743" w:id="1"/>
      <w:r>
        <w:t>Purpose</w:t>
      </w:r>
      <w:bookmarkEnd w:id="1"/>
    </w:p>
    <w:p w:rsidR="00B90741" w:rsidP="00B90741" w:rsidRDefault="00B90741" w14:paraId="721CA1FD" w14:textId="4DF22309">
      <w:r>
        <w:t>This document provides</w:t>
      </w:r>
      <w:r w:rsidR="00D67D6D">
        <w:t xml:space="preserve"> an overview of the </w:t>
      </w:r>
      <w:r w:rsidR="00D67A25">
        <w:t>Comma Separated Value</w:t>
      </w:r>
      <w:r w:rsidR="00AF5C22">
        <w:t xml:space="preserve"> </w:t>
      </w:r>
      <w:r w:rsidR="00D67A25">
        <w:t>(CSV)</w:t>
      </w:r>
      <w:r w:rsidR="00D70AD0">
        <w:t xml:space="preserve"> format for </w:t>
      </w:r>
      <w:r w:rsidR="00791FF4">
        <w:t>import into DataSense</w:t>
      </w:r>
      <w:r w:rsidR="00EA5BB6">
        <w:t xml:space="preserve"> for the purpose of data integration.</w:t>
      </w:r>
    </w:p>
    <w:p w:rsidR="00EA5BB6" w:rsidP="00B90741" w:rsidRDefault="006F5D03" w14:paraId="7DA21986" w14:textId="3BEC5ED7">
      <w:r>
        <w:t xml:space="preserve">Not all files are required and not all fields are required.  </w:t>
      </w:r>
      <w:r w:rsidR="003931CB">
        <w:t xml:space="preserve">Requirements are specific to your implementation.  Please work with your customer or support representative </w:t>
      </w:r>
      <w:r w:rsidR="00812A64">
        <w:t>to determine the correct data set for your uses.</w:t>
      </w:r>
    </w:p>
    <w:p w:rsidRPr="00B90741" w:rsidR="00BC0EAD" w:rsidP="00B90741" w:rsidRDefault="00BC0EAD" w14:paraId="436551F7" w14:textId="57D84E93">
      <w:r>
        <w:t xml:space="preserve">Depending on your </w:t>
      </w:r>
      <w:r w:rsidR="00B4551E">
        <w:t>situation, you may be asked to provide prior years of data.</w:t>
      </w:r>
    </w:p>
    <w:p w:rsidR="00E41680" w:rsidP="00E41680" w:rsidRDefault="00E41680" w14:paraId="1D7D102A" w14:textId="49175B44">
      <w:pPr>
        <w:pStyle w:val="Heading2"/>
      </w:pPr>
      <w:bookmarkStart w:name="_Toc13726744" w:id="2"/>
      <w:r w:rsidRPr="00DE5061">
        <w:t>File Format and Conventions</w:t>
      </w:r>
      <w:bookmarkEnd w:id="2"/>
    </w:p>
    <w:p w:rsidR="00B90741" w:rsidP="00517D34" w:rsidRDefault="001E7E4B" w14:paraId="358E8605" w14:textId="7414C994">
      <w:r>
        <w:t xml:space="preserve">For best results, files </w:t>
      </w:r>
      <w:r w:rsidR="002256BF">
        <w:t>should be created with the following considerations:</w:t>
      </w:r>
    </w:p>
    <w:p w:rsidR="002256BF" w:rsidP="002256BF" w:rsidRDefault="009B16A4" w14:paraId="2474F939" w14:textId="3B04A88F">
      <w:pPr>
        <w:pStyle w:val="ListParagraph"/>
        <w:numPr>
          <w:ilvl w:val="0"/>
          <w:numId w:val="1"/>
        </w:numPr>
      </w:pPr>
      <w:r>
        <w:t>File names are all lowercase with a .csv extension</w:t>
      </w:r>
    </w:p>
    <w:p w:rsidR="009B16A4" w:rsidP="002256BF" w:rsidRDefault="000B3B10" w14:paraId="29D36156" w14:textId="58C52148">
      <w:pPr>
        <w:pStyle w:val="ListParagraph"/>
        <w:numPr>
          <w:ilvl w:val="0"/>
          <w:numId w:val="1"/>
        </w:numPr>
      </w:pPr>
      <w:r>
        <w:t>Files have comma delimiters</w:t>
      </w:r>
    </w:p>
    <w:p w:rsidR="000B3B10" w:rsidP="002256BF" w:rsidRDefault="000B3B10" w14:paraId="5335A4BE" w14:textId="7801A023">
      <w:pPr>
        <w:pStyle w:val="ListParagraph"/>
        <w:numPr>
          <w:ilvl w:val="0"/>
          <w:numId w:val="1"/>
        </w:numPr>
      </w:pPr>
      <w:r>
        <w:t>File</w:t>
      </w:r>
      <w:r w:rsidR="008A34FF">
        <w:t xml:space="preserve"> data is enclosed in </w:t>
      </w:r>
      <w:r w:rsidR="00D8790E">
        <w:t xml:space="preserve">double </w:t>
      </w:r>
      <w:r w:rsidR="008A34FF">
        <w:t>quotes</w:t>
      </w:r>
    </w:p>
    <w:p w:rsidR="00B6438E" w:rsidP="002256BF" w:rsidRDefault="002F7EB5" w14:paraId="5C1560EC" w14:textId="14B15C0A">
      <w:pPr>
        <w:pStyle w:val="ListParagraph"/>
        <w:numPr>
          <w:ilvl w:val="0"/>
          <w:numId w:val="1"/>
        </w:numPr>
      </w:pPr>
      <w:r>
        <w:t>It is not necessary</w:t>
      </w:r>
      <w:r w:rsidR="00877429">
        <w:t xml:space="preserve"> to include headers for optional data not being provided.</w:t>
      </w:r>
    </w:p>
    <w:p w:rsidR="005378B9" w:rsidP="002256BF" w:rsidRDefault="00BC0EAD" w14:paraId="1C4D4727" w14:textId="2C0208DB">
      <w:pPr>
        <w:pStyle w:val="ListParagraph"/>
        <w:numPr>
          <w:ilvl w:val="0"/>
          <w:numId w:val="1"/>
        </w:numPr>
      </w:pPr>
      <w:r>
        <w:t>Column headings are case sensitive and must be an exact match</w:t>
      </w:r>
    </w:p>
    <w:p w:rsidR="00BC0EAD" w:rsidP="002256BF" w:rsidRDefault="00BC0EAD" w14:paraId="34CD8C73" w14:textId="7E807414">
      <w:pPr>
        <w:pStyle w:val="ListParagraph"/>
        <w:numPr>
          <w:ilvl w:val="0"/>
          <w:numId w:val="1"/>
        </w:numPr>
      </w:pPr>
      <w:r>
        <w:t>Enumerations and "Valid values" are case sensitive and must be an exact match</w:t>
      </w:r>
    </w:p>
    <w:p w:rsidR="00473713" w:rsidP="00473713" w:rsidRDefault="008D0AE9" w14:paraId="1BBBBA35" w14:textId="525121E0">
      <w:r>
        <w:t xml:space="preserve">This is a valid example of </w:t>
      </w:r>
      <w:r w:rsidRPr="008D0AE9" w:rsidR="00473713">
        <w:rPr>
          <w:b/>
        </w:rPr>
        <w:t>schoo</w:t>
      </w:r>
      <w:r w:rsidRPr="008D0AE9" w:rsidR="000B2536">
        <w:rPr>
          <w:b/>
        </w:rPr>
        <w:t>l.csv</w:t>
      </w:r>
    </w:p>
    <w:p w:rsidRPr="00EB17C0" w:rsidR="008D0AE9" w:rsidP="00EB17C0" w:rsidRDefault="00533FB0" w14:paraId="0503763C" w14:textId="3BAD0C36">
      <w:pPr>
        <w:spacing w:after="0"/>
        <w:ind w:left="720"/>
        <w:rPr>
          <w:rFonts w:ascii="Courier New" w:hAnsi="Courier New" w:cs="Courier New"/>
          <w:b/>
        </w:rPr>
      </w:pPr>
      <w:r w:rsidRPr="00EB17C0">
        <w:rPr>
          <w:rFonts w:ascii="Courier New" w:hAnsi="Courier New" w:cs="Courier New"/>
          <w:b/>
        </w:rPr>
        <w:t>"</w:t>
      </w:r>
      <w:proofErr w:type="spellStart"/>
      <w:r w:rsidRPr="00EB17C0" w:rsidR="008B730E">
        <w:rPr>
          <w:rFonts w:ascii="Courier New" w:hAnsi="Courier New" w:cs="Courier New"/>
          <w:b/>
        </w:rPr>
        <w:t>id</w:t>
      </w:r>
      <w:r w:rsidRPr="00EB17C0" w:rsidR="005378B9">
        <w:rPr>
          <w:rFonts w:ascii="Courier New" w:hAnsi="Courier New" w:cs="Courier New"/>
          <w:b/>
        </w:rPr>
        <w:t>"</w:t>
      </w:r>
      <w:r w:rsidRPr="00EB17C0" w:rsidR="008B730E">
        <w:rPr>
          <w:rFonts w:ascii="Courier New" w:hAnsi="Courier New" w:cs="Courier New"/>
          <w:b/>
        </w:rPr>
        <w:t>,</w:t>
      </w:r>
      <w:r w:rsidRPr="00EB17C0" w:rsidR="005378B9">
        <w:rPr>
          <w:rFonts w:ascii="Courier New" w:hAnsi="Courier New" w:cs="Courier New"/>
          <w:b/>
        </w:rPr>
        <w:t>"</w:t>
      </w:r>
      <w:r w:rsidRPr="00EB17C0" w:rsidR="008B730E">
        <w:rPr>
          <w:rFonts w:ascii="Courier New" w:hAnsi="Courier New" w:cs="Courier New"/>
          <w:b/>
        </w:rPr>
        <w:t>school_code</w:t>
      </w:r>
      <w:r w:rsidRPr="00EB17C0" w:rsidR="005378B9">
        <w:rPr>
          <w:rFonts w:ascii="Courier New" w:hAnsi="Courier New" w:cs="Courier New"/>
          <w:b/>
        </w:rPr>
        <w:t>"</w:t>
      </w:r>
      <w:r w:rsidRPr="00EB17C0" w:rsidR="008B730E">
        <w:rPr>
          <w:rFonts w:ascii="Courier New" w:hAnsi="Courier New" w:cs="Courier New"/>
          <w:b/>
        </w:rPr>
        <w:t>,</w:t>
      </w:r>
      <w:r w:rsidRPr="00EB17C0" w:rsidR="005378B9">
        <w:rPr>
          <w:rFonts w:ascii="Courier New" w:hAnsi="Courier New" w:cs="Courier New"/>
          <w:b/>
        </w:rPr>
        <w:t>"</w:t>
      </w:r>
      <w:r w:rsidRPr="00EB17C0" w:rsidR="002627F0">
        <w:rPr>
          <w:rFonts w:ascii="Courier New" w:hAnsi="Courier New" w:cs="Courier New"/>
          <w:b/>
        </w:rPr>
        <w:t>name</w:t>
      </w:r>
      <w:proofErr w:type="spellEnd"/>
      <w:r w:rsidRPr="00EB17C0" w:rsidR="005378B9">
        <w:rPr>
          <w:rFonts w:ascii="Courier New" w:hAnsi="Courier New" w:cs="Courier New"/>
          <w:b/>
        </w:rPr>
        <w:t>"</w:t>
      </w:r>
    </w:p>
    <w:p w:rsidRPr="002B1ED5" w:rsidR="00C83001" w:rsidP="00EB17C0" w:rsidRDefault="005378B9" w14:paraId="0BBA36DC" w14:textId="5D2493D4">
      <w:pPr>
        <w:spacing w:after="0"/>
        <w:ind w:left="720"/>
        <w:rPr>
          <w:rFonts w:ascii="Courier New" w:hAnsi="Courier New" w:cs="Courier New"/>
        </w:rPr>
      </w:pPr>
      <w:r>
        <w:rPr>
          <w:rFonts w:ascii="Courier New" w:hAnsi="Courier New" w:cs="Courier New"/>
        </w:rPr>
        <w:t>"</w:t>
      </w:r>
      <w:r w:rsidRPr="002B1ED5" w:rsidR="00C83001">
        <w:rPr>
          <w:rFonts w:ascii="Courier New" w:hAnsi="Courier New" w:cs="Courier New"/>
        </w:rPr>
        <w:t>1</w:t>
      </w:r>
      <w:r>
        <w:rPr>
          <w:rFonts w:ascii="Courier New" w:hAnsi="Courier New" w:cs="Courier New"/>
        </w:rPr>
        <w:t>"</w:t>
      </w:r>
      <w:r w:rsidRPr="002B1ED5" w:rsidR="00C83001">
        <w:rPr>
          <w:rFonts w:ascii="Courier New" w:hAnsi="Courier New" w:cs="Courier New"/>
        </w:rPr>
        <w:t>,</w:t>
      </w:r>
      <w:r>
        <w:rPr>
          <w:rFonts w:ascii="Courier New" w:hAnsi="Courier New" w:cs="Courier New"/>
        </w:rPr>
        <w:t>"</w:t>
      </w:r>
      <w:r w:rsidRPr="002B1ED5" w:rsidR="00C13675">
        <w:rPr>
          <w:rFonts w:ascii="Courier New" w:hAnsi="Courier New" w:cs="Courier New"/>
        </w:rPr>
        <w:t>SHS</w:t>
      </w:r>
      <w:r>
        <w:rPr>
          <w:rFonts w:ascii="Courier New" w:hAnsi="Courier New" w:cs="Courier New"/>
        </w:rPr>
        <w:t>"</w:t>
      </w:r>
      <w:r w:rsidRPr="002B1ED5" w:rsidR="00C83001">
        <w:rPr>
          <w:rFonts w:ascii="Courier New" w:hAnsi="Courier New" w:cs="Courier New"/>
        </w:rPr>
        <w:t>,</w:t>
      </w:r>
      <w:r>
        <w:rPr>
          <w:rFonts w:ascii="Courier New" w:hAnsi="Courier New" w:cs="Courier New"/>
        </w:rPr>
        <w:t>"</w:t>
      </w:r>
      <w:r w:rsidRPr="002B1ED5" w:rsidR="00C13675">
        <w:rPr>
          <w:rFonts w:ascii="Courier New" w:hAnsi="Courier New" w:cs="Courier New"/>
        </w:rPr>
        <w:t>North High School</w:t>
      </w:r>
      <w:r>
        <w:rPr>
          <w:rFonts w:ascii="Courier New" w:hAnsi="Courier New" w:cs="Courier New"/>
        </w:rPr>
        <w:t>"</w:t>
      </w:r>
    </w:p>
    <w:p w:rsidRPr="002B1ED5" w:rsidR="00C83001" w:rsidP="00EB17C0" w:rsidRDefault="005378B9" w14:paraId="48046864" w14:textId="7B476676">
      <w:pPr>
        <w:spacing w:after="0"/>
        <w:ind w:left="720"/>
        <w:rPr>
          <w:rFonts w:ascii="Courier New" w:hAnsi="Courier New" w:cs="Courier New"/>
        </w:rPr>
      </w:pPr>
      <w:r>
        <w:rPr>
          <w:rFonts w:ascii="Courier New" w:hAnsi="Courier New" w:cs="Courier New"/>
        </w:rPr>
        <w:t>"</w:t>
      </w:r>
      <w:r w:rsidRPr="002B1ED5" w:rsidR="00C83001">
        <w:rPr>
          <w:rFonts w:ascii="Courier New" w:hAnsi="Courier New" w:cs="Courier New"/>
        </w:rPr>
        <w:t>2</w:t>
      </w:r>
      <w:r>
        <w:rPr>
          <w:rFonts w:ascii="Courier New" w:hAnsi="Courier New" w:cs="Courier New"/>
        </w:rPr>
        <w:t>"</w:t>
      </w:r>
      <w:r w:rsidRPr="002B1ED5" w:rsidR="00BC47FA">
        <w:rPr>
          <w:rFonts w:ascii="Courier New" w:hAnsi="Courier New" w:cs="Courier New"/>
        </w:rPr>
        <w:t>,</w:t>
      </w:r>
      <w:r>
        <w:rPr>
          <w:rFonts w:ascii="Courier New" w:hAnsi="Courier New" w:cs="Courier New"/>
        </w:rPr>
        <w:t>"</w:t>
      </w:r>
      <w:r w:rsidRPr="002B1ED5" w:rsidR="00C13675">
        <w:rPr>
          <w:rFonts w:ascii="Courier New" w:hAnsi="Courier New" w:cs="Courier New"/>
        </w:rPr>
        <w:t>NHS</w:t>
      </w:r>
      <w:r>
        <w:rPr>
          <w:rFonts w:ascii="Courier New" w:hAnsi="Courier New" w:cs="Courier New"/>
        </w:rPr>
        <w:t>"</w:t>
      </w:r>
      <w:r w:rsidRPr="002B1ED5" w:rsidR="00CC19C8">
        <w:rPr>
          <w:rFonts w:ascii="Courier New" w:hAnsi="Courier New" w:cs="Courier New"/>
        </w:rPr>
        <w:t>,</w:t>
      </w:r>
      <w:r>
        <w:rPr>
          <w:rFonts w:ascii="Courier New" w:hAnsi="Courier New" w:cs="Courier New"/>
        </w:rPr>
        <w:t>"</w:t>
      </w:r>
      <w:r w:rsidRPr="002B1ED5" w:rsidR="00C13675">
        <w:rPr>
          <w:rFonts w:ascii="Courier New" w:hAnsi="Courier New" w:cs="Courier New"/>
        </w:rPr>
        <w:t>South High School</w:t>
      </w:r>
      <w:r>
        <w:rPr>
          <w:rFonts w:ascii="Courier New" w:hAnsi="Courier New" w:cs="Courier New"/>
        </w:rPr>
        <w:t>"</w:t>
      </w:r>
    </w:p>
    <w:p w:rsidR="00225590" w:rsidP="00225590" w:rsidRDefault="00225590" w14:paraId="20C1A7C1" w14:textId="53AC8E05">
      <w:pPr>
        <w:pStyle w:val="Heading2"/>
      </w:pPr>
      <w:bookmarkStart w:name="_Toc13726745" w:id="3"/>
      <w:r w:rsidRPr="00DE5061">
        <w:t>Student Information System (SIS) Conventions</w:t>
      </w:r>
      <w:bookmarkEnd w:id="3"/>
    </w:p>
    <w:p w:rsidRPr="006D6A85" w:rsidR="001E7E4B" w:rsidP="00517D34" w:rsidRDefault="005278BC" w14:paraId="5AF76FB3" w14:textId="1D741B15">
      <w:pPr>
        <w:rPr>
          <w:b/>
          <w:u w:val="single"/>
        </w:rPr>
      </w:pPr>
      <w:r w:rsidRPr="006D6A85">
        <w:rPr>
          <w:b/>
          <w:u w:val="single"/>
        </w:rPr>
        <w:t>PowerSchool</w:t>
      </w:r>
    </w:p>
    <w:p w:rsidR="005278BC" w:rsidP="006D6A85" w:rsidRDefault="000C44BB" w14:paraId="3BAA986E" w14:textId="42FA443E">
      <w:pPr>
        <w:pStyle w:val="ListParagraph"/>
        <w:numPr>
          <w:ilvl w:val="0"/>
          <w:numId w:val="4"/>
        </w:numPr>
      </w:pPr>
      <w:r>
        <w:rPr>
          <w:i/>
        </w:rPr>
        <w:t xml:space="preserve">Id </w:t>
      </w:r>
      <w:r>
        <w:t xml:space="preserve">fields will generally correspond to PowerSchool </w:t>
      </w:r>
      <w:r w:rsidRPr="006D6A85">
        <w:rPr>
          <w:i/>
        </w:rPr>
        <w:t>DCID</w:t>
      </w:r>
      <w:r>
        <w:t xml:space="preserve"> fields </w:t>
      </w:r>
    </w:p>
    <w:p w:rsidRPr="006D6A85" w:rsidR="005278BC" w:rsidP="00517D34" w:rsidRDefault="005278BC" w14:paraId="46D908B7" w14:textId="17754957">
      <w:pPr>
        <w:rPr>
          <w:b/>
          <w:u w:val="single"/>
        </w:rPr>
      </w:pPr>
      <w:r w:rsidRPr="006D6A85">
        <w:rPr>
          <w:b/>
          <w:u w:val="single"/>
        </w:rPr>
        <w:t>Skyward (Legacy)</w:t>
      </w:r>
    </w:p>
    <w:p w:rsidR="006D6A85" w:rsidP="006D6A85" w:rsidRDefault="006D6A85" w14:paraId="7937F73C" w14:textId="46936A5A">
      <w:pPr>
        <w:pStyle w:val="ListParagraph"/>
        <w:numPr>
          <w:ilvl w:val="0"/>
          <w:numId w:val="5"/>
        </w:numPr>
      </w:pPr>
      <w:r>
        <w:rPr>
          <w:i/>
        </w:rPr>
        <w:t xml:space="preserve">Id </w:t>
      </w:r>
      <w:r>
        <w:t xml:space="preserve">fields will generally correspond to Skyward </w:t>
      </w:r>
      <w:proofErr w:type="spellStart"/>
      <w:r w:rsidRPr="006D6A85">
        <w:rPr>
          <w:i/>
        </w:rPr>
        <w:t>NameId</w:t>
      </w:r>
      <w:proofErr w:type="spellEnd"/>
      <w:r>
        <w:t xml:space="preserve"> fields </w:t>
      </w:r>
    </w:p>
    <w:p w:rsidRPr="00ED2930" w:rsidR="006D6A85" w:rsidP="006D6A85" w:rsidRDefault="006D6A85" w14:paraId="330EFF14" w14:textId="2AF484E7">
      <w:pPr>
        <w:rPr>
          <w:b/>
          <w:u w:val="single"/>
        </w:rPr>
      </w:pPr>
      <w:proofErr w:type="spellStart"/>
      <w:r w:rsidRPr="00ED2930">
        <w:rPr>
          <w:b/>
          <w:u w:val="single"/>
        </w:rPr>
        <w:t>OneRoster</w:t>
      </w:r>
      <w:proofErr w:type="spellEnd"/>
    </w:p>
    <w:p w:rsidR="006D6A85" w:rsidP="006D6A85" w:rsidRDefault="006D6A85" w14:paraId="280B04F9" w14:textId="5982A1C5">
      <w:pPr>
        <w:pStyle w:val="ListParagraph"/>
        <w:numPr>
          <w:ilvl w:val="0"/>
          <w:numId w:val="5"/>
        </w:numPr>
      </w:pPr>
      <w:r>
        <w:rPr>
          <w:i/>
        </w:rPr>
        <w:t xml:space="preserve">Id </w:t>
      </w:r>
      <w:r>
        <w:t xml:space="preserve">fields will generally correspond to </w:t>
      </w:r>
      <w:proofErr w:type="spellStart"/>
      <w:r>
        <w:t>OneRoster</w:t>
      </w:r>
      <w:proofErr w:type="spellEnd"/>
      <w:r>
        <w:t xml:space="preserve"> </w:t>
      </w:r>
      <w:proofErr w:type="spellStart"/>
      <w:r w:rsidRPr="006D6A85">
        <w:rPr>
          <w:i/>
        </w:rPr>
        <w:t>sourcedId</w:t>
      </w:r>
      <w:proofErr w:type="spellEnd"/>
      <w:r>
        <w:t xml:space="preserve"> fields </w:t>
      </w:r>
    </w:p>
    <w:p w:rsidR="00521867" w:rsidP="00521867" w:rsidRDefault="00521867" w14:paraId="7695C962" w14:textId="5B692E24">
      <w:pPr>
        <w:pStyle w:val="Heading2"/>
      </w:pPr>
      <w:bookmarkStart w:name="_Toc13726746" w:id="4"/>
      <w:r w:rsidRPr="00521867">
        <w:t>Release Notes</w:t>
      </w:r>
      <w:bookmarkEnd w:id="4"/>
    </w:p>
    <w:tbl>
      <w:tblPr>
        <w:tblStyle w:val="GridTable4"/>
        <w:tblW w:w="0" w:type="auto"/>
        <w:tblLook w:val="04A0" w:firstRow="1" w:lastRow="0" w:firstColumn="1" w:lastColumn="0" w:noHBand="0" w:noVBand="1"/>
      </w:tblPr>
      <w:tblGrid>
        <w:gridCol w:w="1705"/>
        <w:gridCol w:w="810"/>
        <w:gridCol w:w="10435"/>
      </w:tblGrid>
      <w:tr w:rsidR="00521867" w:rsidTr="00136530" w14:paraId="77278BE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521867" w:rsidP="00521867" w:rsidRDefault="00521867" w14:paraId="37044FC6" w14:textId="75268A04">
            <w:r>
              <w:t>Date</w:t>
            </w:r>
          </w:p>
        </w:tc>
        <w:tc>
          <w:tcPr>
            <w:tcW w:w="810" w:type="dxa"/>
          </w:tcPr>
          <w:p w:rsidR="00521867" w:rsidP="00521867" w:rsidRDefault="00521867" w14:paraId="3B7530FA" w14:textId="568129EA">
            <w:pPr>
              <w:cnfStyle w:val="100000000000" w:firstRow="1" w:lastRow="0" w:firstColumn="0" w:lastColumn="0" w:oddVBand="0" w:evenVBand="0" w:oddHBand="0" w:evenHBand="0" w:firstRowFirstColumn="0" w:firstRowLastColumn="0" w:lastRowFirstColumn="0" w:lastRowLastColumn="0"/>
            </w:pPr>
            <w:r>
              <w:t>By</w:t>
            </w:r>
          </w:p>
        </w:tc>
        <w:tc>
          <w:tcPr>
            <w:tcW w:w="10435" w:type="dxa"/>
          </w:tcPr>
          <w:p w:rsidR="00521867" w:rsidP="00521867" w:rsidRDefault="00521867" w14:paraId="19E4BCB1" w14:textId="1F710794">
            <w:pPr>
              <w:cnfStyle w:val="100000000000" w:firstRow="1" w:lastRow="0" w:firstColumn="0" w:lastColumn="0" w:oddVBand="0" w:evenVBand="0" w:oddHBand="0" w:evenHBand="0" w:firstRowFirstColumn="0" w:firstRowLastColumn="0" w:lastRowFirstColumn="0" w:lastRowLastColumn="0"/>
            </w:pPr>
            <w:r>
              <w:t>Note</w:t>
            </w:r>
          </w:p>
        </w:tc>
      </w:tr>
      <w:tr w:rsidR="00521867" w:rsidTr="00136530" w14:paraId="325093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521867" w:rsidP="00521867" w:rsidRDefault="00521867" w14:paraId="432FAA5C" w14:textId="5F58681F">
            <w:r>
              <w:t>2019-04-17</w:t>
            </w:r>
          </w:p>
        </w:tc>
        <w:tc>
          <w:tcPr>
            <w:tcW w:w="810" w:type="dxa"/>
          </w:tcPr>
          <w:p w:rsidR="00521867" w:rsidP="00521867" w:rsidRDefault="00521867" w14:paraId="16A76C28" w14:textId="2D016E36">
            <w:pPr>
              <w:cnfStyle w:val="000000100000" w:firstRow="0" w:lastRow="0" w:firstColumn="0" w:lastColumn="0" w:oddVBand="0" w:evenVBand="0" w:oddHBand="1" w:evenHBand="0" w:firstRowFirstColumn="0" w:firstRowLastColumn="0" w:lastRowFirstColumn="0" w:lastRowLastColumn="0"/>
            </w:pPr>
            <w:r>
              <w:t>WSR</w:t>
            </w:r>
          </w:p>
        </w:tc>
        <w:tc>
          <w:tcPr>
            <w:tcW w:w="10435" w:type="dxa"/>
          </w:tcPr>
          <w:p w:rsidR="00EC4F31" w:rsidP="00521867" w:rsidRDefault="00521867" w14:paraId="55248B51" w14:textId="77777777">
            <w:pPr>
              <w:cnfStyle w:val="000000100000" w:firstRow="0" w:lastRow="0" w:firstColumn="0" w:lastColumn="0" w:oddVBand="0" w:evenVBand="0" w:oddHBand="1" w:evenHBand="0" w:firstRowFirstColumn="0" w:firstRowLastColumn="0" w:lastRowFirstColumn="0" w:lastRowLastColumn="0"/>
            </w:pPr>
            <w:r>
              <w:t>Added</w:t>
            </w:r>
            <w:r w:rsidR="00EC4F31">
              <w:t>:</w:t>
            </w:r>
            <w:r>
              <w:t xml:space="preserve"> </w:t>
            </w:r>
          </w:p>
          <w:p w:rsidR="00521867" w:rsidP="00521867" w:rsidRDefault="00EC4F31" w14:paraId="663B720C" w14:textId="5EFF7C19">
            <w:pPr>
              <w:cnfStyle w:val="000000100000" w:firstRow="0" w:lastRow="0" w:firstColumn="0" w:lastColumn="0" w:oddVBand="0" w:evenVBand="0" w:oddHBand="1" w:evenHBand="0" w:firstRowFirstColumn="0" w:firstRowLastColumn="0" w:lastRowFirstColumn="0" w:lastRowLastColumn="0"/>
            </w:pPr>
            <w:r>
              <w:t xml:space="preserve">    </w:t>
            </w:r>
            <w:proofErr w:type="spellStart"/>
            <w:r>
              <w:t>staffschool</w:t>
            </w:r>
            <w:r w:rsidR="00521867">
              <w:t>.</w:t>
            </w:r>
            <w:r w:rsidR="00C55835">
              <w:t>is_teacher</w:t>
            </w:r>
            <w:proofErr w:type="spellEnd"/>
            <w:r w:rsidR="00185916">
              <w:t xml:space="preserve"> (Recommended)</w:t>
            </w:r>
          </w:p>
          <w:p w:rsidR="00C55835" w:rsidP="00521867" w:rsidRDefault="00C55835" w14:paraId="22F6C05C" w14:textId="2D094739">
            <w:pPr>
              <w:cnfStyle w:val="000000100000" w:firstRow="0" w:lastRow="0" w:firstColumn="0" w:lastColumn="0" w:oddVBand="0" w:evenVBand="0" w:oddHBand="1" w:evenHBand="0" w:firstRowFirstColumn="0" w:firstRowLastColumn="0" w:lastRowFirstColumn="0" w:lastRowLastColumn="0"/>
            </w:pPr>
            <w:r>
              <w:t xml:space="preserve">    </w:t>
            </w:r>
            <w:proofErr w:type="spellStart"/>
            <w:proofErr w:type="gramStart"/>
            <w:r>
              <w:t>staffschool.assign</w:t>
            </w:r>
            <w:proofErr w:type="gramEnd"/>
            <w:r>
              <w:t>_status</w:t>
            </w:r>
            <w:proofErr w:type="spellEnd"/>
            <w:r>
              <w:t xml:space="preserve"> (Recommended)</w:t>
            </w:r>
          </w:p>
          <w:p w:rsidR="00EC4F31" w:rsidP="009F4AAE" w:rsidRDefault="00C55835" w14:paraId="2FED011D" w14:textId="3943FF21">
            <w:pPr>
              <w:cnfStyle w:val="000000100000" w:firstRow="0" w:lastRow="0" w:firstColumn="0" w:lastColumn="0" w:oddVBand="0" w:evenVBand="0" w:oddHBand="1" w:evenHBand="0" w:firstRowFirstColumn="0" w:firstRowLastColumn="0" w:lastRowFirstColumn="0" w:lastRowLastColumn="0"/>
            </w:pPr>
            <w:r>
              <w:t xml:space="preserve">    </w:t>
            </w:r>
            <w:proofErr w:type="spellStart"/>
            <w:proofErr w:type="gramStart"/>
            <w:r w:rsidR="009F4AAE">
              <w:t>student.enroll</w:t>
            </w:r>
            <w:proofErr w:type="gramEnd"/>
            <w:r w:rsidR="009F4AAE">
              <w:t>_type</w:t>
            </w:r>
            <w:proofErr w:type="spellEnd"/>
            <w:r w:rsidR="009F4AAE">
              <w:t xml:space="preserve"> (Recommended)</w:t>
            </w:r>
          </w:p>
        </w:tc>
      </w:tr>
      <w:tr w:rsidR="00870542" w:rsidTr="00136530" w14:paraId="6C90C75F" w14:textId="77777777">
        <w:tc>
          <w:tcPr>
            <w:cnfStyle w:val="001000000000" w:firstRow="0" w:lastRow="0" w:firstColumn="1" w:lastColumn="0" w:oddVBand="0" w:evenVBand="0" w:oddHBand="0" w:evenHBand="0" w:firstRowFirstColumn="0" w:firstRowLastColumn="0" w:lastRowFirstColumn="0" w:lastRowLastColumn="0"/>
            <w:tcW w:w="1705" w:type="dxa"/>
          </w:tcPr>
          <w:p w:rsidR="00870542" w:rsidP="00870542" w:rsidRDefault="00870542" w14:paraId="370BA458" w14:textId="726B7F93">
            <w:r>
              <w:t>2019-05-10</w:t>
            </w:r>
          </w:p>
        </w:tc>
        <w:tc>
          <w:tcPr>
            <w:tcW w:w="810" w:type="dxa"/>
          </w:tcPr>
          <w:p w:rsidR="00870542" w:rsidP="00870542" w:rsidRDefault="00870542" w14:paraId="54ACA60D" w14:textId="210A1FD1">
            <w:pPr>
              <w:cnfStyle w:val="000000000000" w:firstRow="0" w:lastRow="0" w:firstColumn="0" w:lastColumn="0" w:oddVBand="0" w:evenVBand="0" w:oddHBand="0" w:evenHBand="0" w:firstRowFirstColumn="0" w:firstRowLastColumn="0" w:lastRowFirstColumn="0" w:lastRowLastColumn="0"/>
            </w:pPr>
            <w:r>
              <w:t>WSR</w:t>
            </w:r>
          </w:p>
        </w:tc>
        <w:tc>
          <w:tcPr>
            <w:tcW w:w="10435" w:type="dxa"/>
          </w:tcPr>
          <w:p w:rsidR="00870542" w:rsidP="00870542" w:rsidRDefault="00870542" w14:paraId="1C7360AE" w14:textId="77777777">
            <w:pPr>
              <w:cnfStyle w:val="000000000000" w:firstRow="0" w:lastRow="0" w:firstColumn="0" w:lastColumn="0" w:oddVBand="0" w:evenVBand="0" w:oddHBand="0" w:evenHBand="0" w:firstRowFirstColumn="0" w:firstRowLastColumn="0" w:lastRowFirstColumn="0" w:lastRowLastColumn="0"/>
            </w:pPr>
            <w:r>
              <w:t>Add:</w:t>
            </w:r>
          </w:p>
          <w:p w:rsidR="00870542" w:rsidP="00870542" w:rsidRDefault="00870542" w14:paraId="7E6B11A4" w14:textId="1A89F87E">
            <w:pPr>
              <w:cnfStyle w:val="000000000000" w:firstRow="0" w:lastRow="0" w:firstColumn="0" w:lastColumn="0" w:oddVBand="0" w:evenVBand="0" w:oddHBand="0" w:evenHBand="0" w:firstRowFirstColumn="0" w:firstRowLastColumn="0" w:lastRowFirstColumn="0" w:lastRowLastColumn="0"/>
            </w:pPr>
            <w:r>
              <w:t xml:space="preserve">    </w:t>
            </w:r>
            <w:proofErr w:type="spellStart"/>
            <w:proofErr w:type="gramStart"/>
            <w:r>
              <w:t>course.grad</w:t>
            </w:r>
            <w:proofErr w:type="gramEnd"/>
            <w:r>
              <w:t>_credit_type</w:t>
            </w:r>
            <w:proofErr w:type="spellEnd"/>
          </w:p>
        </w:tc>
      </w:tr>
      <w:tr w:rsidR="00870542" w:rsidTr="00136530" w14:paraId="1FB66A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870542" w:rsidP="00870542" w:rsidRDefault="00870542" w14:paraId="58346090" w14:textId="75058A48">
            <w:r>
              <w:t>2019-07-10</w:t>
            </w:r>
          </w:p>
        </w:tc>
        <w:tc>
          <w:tcPr>
            <w:tcW w:w="810" w:type="dxa"/>
          </w:tcPr>
          <w:p w:rsidR="00870542" w:rsidP="00870542" w:rsidRDefault="00870542" w14:paraId="6C695558" w14:textId="456DD304">
            <w:pPr>
              <w:cnfStyle w:val="000000100000" w:firstRow="0" w:lastRow="0" w:firstColumn="0" w:lastColumn="0" w:oddVBand="0" w:evenVBand="0" w:oddHBand="1" w:evenHBand="0" w:firstRowFirstColumn="0" w:firstRowLastColumn="0" w:lastRowFirstColumn="0" w:lastRowLastColumn="0"/>
            </w:pPr>
            <w:r>
              <w:t>WSR</w:t>
            </w:r>
          </w:p>
        </w:tc>
        <w:tc>
          <w:tcPr>
            <w:tcW w:w="10435" w:type="dxa"/>
          </w:tcPr>
          <w:p w:rsidR="00870542" w:rsidP="00870542" w:rsidRDefault="00870542" w14:paraId="3F12EB98" w14:textId="77777777">
            <w:pPr>
              <w:cnfStyle w:val="000000100000" w:firstRow="0" w:lastRow="0" w:firstColumn="0" w:lastColumn="0" w:oddVBand="0" w:evenVBand="0" w:oddHBand="1" w:evenHBand="0" w:firstRowFirstColumn="0" w:firstRowLastColumn="0" w:lastRowFirstColumn="0" w:lastRowLastColumn="0"/>
            </w:pPr>
            <w:r>
              <w:t>Added:</w:t>
            </w:r>
          </w:p>
          <w:p w:rsidR="00870542" w:rsidP="00870542" w:rsidRDefault="00870542" w14:paraId="43CB2D35" w14:textId="7EA23F21">
            <w:pPr>
              <w:cnfStyle w:val="000000100000" w:firstRow="0" w:lastRow="0" w:firstColumn="0" w:lastColumn="0" w:oddVBand="0" w:evenVBand="0" w:oddHBand="1" w:evenHBand="0" w:firstRowFirstColumn="0" w:firstRowLastColumn="0" w:lastRowFirstColumn="0" w:lastRowLastColumn="0"/>
            </w:pPr>
            <w:r>
              <w:t xml:space="preserve">    </w:t>
            </w:r>
            <w:proofErr w:type="spellStart"/>
            <w:proofErr w:type="gramStart"/>
            <w:r>
              <w:t>studentsectionmark.scale</w:t>
            </w:r>
            <w:proofErr w:type="gramEnd"/>
            <w:r>
              <w:t>_points</w:t>
            </w:r>
            <w:proofErr w:type="spellEnd"/>
            <w:r>
              <w:t xml:space="preserve"> (Recommended)</w:t>
            </w:r>
          </w:p>
          <w:p w:rsidR="00870542" w:rsidP="00870542" w:rsidRDefault="00870542" w14:paraId="73BF426E" w14:textId="498DCFCF">
            <w:pPr>
              <w:cnfStyle w:val="000000100000" w:firstRow="0" w:lastRow="0" w:firstColumn="0" w:lastColumn="0" w:oddVBand="0" w:evenVBand="0" w:oddHBand="1" w:evenHBand="0" w:firstRowFirstColumn="0" w:firstRowLastColumn="0" w:lastRowFirstColumn="0" w:lastRowLastColumn="0"/>
            </w:pPr>
            <w:r>
              <w:t xml:space="preserve">    </w:t>
            </w:r>
            <w:proofErr w:type="spellStart"/>
            <w:proofErr w:type="gramStart"/>
            <w:r>
              <w:t>studentsectionmark.scale</w:t>
            </w:r>
            <w:proofErr w:type="gramEnd"/>
            <w:r>
              <w:t>_description</w:t>
            </w:r>
            <w:proofErr w:type="spellEnd"/>
            <w:r>
              <w:t xml:space="preserve"> (Optional)</w:t>
            </w:r>
          </w:p>
          <w:p w:rsidR="00870542" w:rsidP="00870542" w:rsidRDefault="00870542" w14:paraId="6331198C" w14:textId="5303B82F">
            <w:pPr>
              <w:cnfStyle w:val="000000100000" w:firstRow="0" w:lastRow="0" w:firstColumn="0" w:lastColumn="0" w:oddVBand="0" w:evenVBand="0" w:oddHBand="1" w:evenHBand="0" w:firstRowFirstColumn="0" w:firstRowLastColumn="0" w:lastRowFirstColumn="0" w:lastRowLastColumn="0"/>
            </w:pPr>
            <w:r>
              <w:t xml:space="preserve">    </w:t>
            </w:r>
            <w:proofErr w:type="spellStart"/>
            <w:r>
              <w:t>weighted_gpa_points</w:t>
            </w:r>
            <w:proofErr w:type="spellEnd"/>
            <w:r>
              <w:t xml:space="preserve"> (Recommended)</w:t>
            </w:r>
          </w:p>
          <w:p w:rsidR="00870542" w:rsidP="00870542" w:rsidRDefault="00870542" w14:paraId="1FFBF36D" w14:textId="1989943E">
            <w:pPr>
              <w:cnfStyle w:val="000000100000" w:firstRow="0" w:lastRow="0" w:firstColumn="0" w:lastColumn="0" w:oddVBand="0" w:evenVBand="0" w:oddHBand="1" w:evenHBand="0" w:firstRowFirstColumn="0" w:firstRowLastColumn="0" w:lastRowFirstColumn="0" w:lastRowLastColumn="0"/>
            </w:pPr>
            <w:r>
              <w:t xml:space="preserve">    </w:t>
            </w:r>
            <w:proofErr w:type="spellStart"/>
            <w:r>
              <w:t>include_in_average</w:t>
            </w:r>
            <w:proofErr w:type="spellEnd"/>
            <w:r>
              <w:t xml:space="preserve"> (Recommended)</w:t>
            </w:r>
          </w:p>
        </w:tc>
      </w:tr>
      <w:tr w:rsidR="00870542" w:rsidTr="00136530" w14:paraId="34E8179F" w14:textId="77777777">
        <w:tc>
          <w:tcPr>
            <w:cnfStyle w:val="001000000000" w:firstRow="0" w:lastRow="0" w:firstColumn="1" w:lastColumn="0" w:oddVBand="0" w:evenVBand="0" w:oddHBand="0" w:evenHBand="0" w:firstRowFirstColumn="0" w:firstRowLastColumn="0" w:lastRowFirstColumn="0" w:lastRowLastColumn="0"/>
            <w:tcW w:w="1705" w:type="dxa"/>
          </w:tcPr>
          <w:p w:rsidR="00870542" w:rsidP="00870542" w:rsidRDefault="00870542" w14:paraId="34130D92" w14:textId="77777777"/>
        </w:tc>
        <w:tc>
          <w:tcPr>
            <w:tcW w:w="810" w:type="dxa"/>
          </w:tcPr>
          <w:p w:rsidR="00870542" w:rsidP="00870542" w:rsidRDefault="00870542" w14:paraId="59FC64BE" w14:textId="77777777">
            <w:pPr>
              <w:cnfStyle w:val="000000000000" w:firstRow="0" w:lastRow="0" w:firstColumn="0" w:lastColumn="0" w:oddVBand="0" w:evenVBand="0" w:oddHBand="0" w:evenHBand="0" w:firstRowFirstColumn="0" w:firstRowLastColumn="0" w:lastRowFirstColumn="0" w:lastRowLastColumn="0"/>
            </w:pPr>
          </w:p>
        </w:tc>
        <w:tc>
          <w:tcPr>
            <w:tcW w:w="10435" w:type="dxa"/>
          </w:tcPr>
          <w:p w:rsidR="00870542" w:rsidP="00870542" w:rsidRDefault="00870542" w14:paraId="42B1AA89" w14:textId="77777777">
            <w:pPr>
              <w:cnfStyle w:val="000000000000" w:firstRow="0" w:lastRow="0" w:firstColumn="0" w:lastColumn="0" w:oddVBand="0" w:evenVBand="0" w:oddHBand="0" w:evenHBand="0" w:firstRowFirstColumn="0" w:firstRowLastColumn="0" w:lastRowFirstColumn="0" w:lastRowLastColumn="0"/>
            </w:pPr>
          </w:p>
        </w:tc>
      </w:tr>
    </w:tbl>
    <w:p w:rsidRPr="00521867" w:rsidR="00521867" w:rsidP="00521867" w:rsidRDefault="00521867" w14:paraId="19E83AAB" w14:textId="77777777"/>
    <w:p w:rsidR="00E41680" w:rsidP="00E41680" w:rsidRDefault="00E41680" w14:paraId="2CE1BBA8" w14:textId="2CB954A5">
      <w:pPr>
        <w:pStyle w:val="Heading2"/>
      </w:pPr>
      <w:bookmarkStart w:name="_Toc13726747" w:id="5"/>
      <w:r w:rsidRPr="009C4130">
        <w:t>Entity Relationship</w:t>
      </w:r>
      <w:r w:rsidRPr="009C4130" w:rsidR="009C4130">
        <w:t>s</w:t>
      </w:r>
      <w:bookmarkStart w:name="_GoBack" w:id="6"/>
      <w:bookmarkEnd w:id="6"/>
      <w:bookmarkEnd w:id="5"/>
    </w:p>
    <w:p w:rsidR="009C4130" w:rsidP="003C1EDD" w:rsidRDefault="003C1EDD" w14:paraId="5ECF4FD2" w14:textId="102FF77D">
      <w:pPr>
        <w:pStyle w:val="Heading3"/>
      </w:pPr>
      <w:bookmarkStart w:name="_Toc13726748" w:id="7"/>
      <w:r>
        <w:t>Rosters</w:t>
      </w:r>
      <w:bookmarkEnd w:id="7"/>
    </w:p>
    <w:p w:rsidRPr="003734EB" w:rsidR="003734EB" w:rsidP="003734EB" w:rsidRDefault="003734EB" w14:paraId="5326776E" w14:textId="77777777"/>
    <w:p w:rsidRPr="00261020" w:rsidR="00261020" w:rsidP="00261020" w:rsidRDefault="00261020" w14:paraId="52B87622" w14:textId="5BA96597">
      <w:r>
        <w:object w:dxaOrig="20851" w:dyaOrig="11881" w14:anchorId="32271FF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47.25pt;height:369pt" o:ole="" type="#_x0000_t75">
            <v:imagedata o:title="" r:id="rId11"/>
          </v:shape>
          <o:OLEObject Type="Embed" ProgID="Visio.Drawing.15" ShapeID="_x0000_i1025" DrawAspect="Content" ObjectID="_1624328682" r:id="rId12"/>
        </w:object>
      </w:r>
    </w:p>
    <w:p w:rsidR="003C1EDD" w:rsidP="003C1EDD" w:rsidRDefault="003C1EDD" w14:paraId="0847F743" w14:textId="0B3A690D">
      <w:pPr>
        <w:pStyle w:val="Heading3"/>
      </w:pPr>
      <w:bookmarkStart w:name="_Toc13726749" w:id="8"/>
      <w:r>
        <w:t>Contacts</w:t>
      </w:r>
      <w:bookmarkEnd w:id="8"/>
    </w:p>
    <w:p w:rsidR="003734EB" w:rsidP="003734EB" w:rsidRDefault="003734EB" w14:paraId="4ADB537A" w14:textId="77777777"/>
    <w:p w:rsidRPr="003734EB" w:rsidR="005D5016" w:rsidP="003734EB" w:rsidRDefault="005D5016" w14:paraId="51787083" w14:textId="106648BA">
      <w:r>
        <w:object w:dxaOrig="10545" w:dyaOrig="4831" w14:anchorId="0C50BCC3">
          <v:shape id="_x0000_i1026" style="width:527.25pt;height:241.5pt" o:ole="" type="#_x0000_t75">
            <v:imagedata o:title="" r:id="rId13"/>
          </v:shape>
          <o:OLEObject Type="Embed" ProgID="Visio.Drawing.15" ShapeID="_x0000_i1026" DrawAspect="Content" ObjectID="_1624328683" r:id="rId14"/>
        </w:object>
      </w:r>
    </w:p>
    <w:p w:rsidR="003C1EDD" w:rsidP="003C1EDD" w:rsidRDefault="003C1EDD" w14:paraId="629A5EA3" w14:textId="580D5A8F">
      <w:pPr>
        <w:pStyle w:val="Heading3"/>
      </w:pPr>
      <w:bookmarkStart w:name="_Toc13726750" w:id="9"/>
      <w:r>
        <w:t>Attendance</w:t>
      </w:r>
      <w:bookmarkEnd w:id="9"/>
    </w:p>
    <w:p w:rsidRPr="005D016F" w:rsidR="005D016F" w:rsidP="005D016F" w:rsidRDefault="005D016F" w14:paraId="0F93A9D1" w14:textId="68356A3A">
      <w:r>
        <w:object w:dxaOrig="16351" w:dyaOrig="7936" w14:anchorId="523FD3F8">
          <v:shape id="_x0000_i1027" style="width:647.25pt;height:315pt" o:ole="" type="#_x0000_t75">
            <v:imagedata o:title="" r:id="rId15"/>
          </v:shape>
          <o:OLEObject Type="Embed" ProgID="Visio.Drawing.15" ShapeID="_x0000_i1027" DrawAspect="Content" ObjectID="_1624328684" r:id="rId16"/>
        </w:object>
      </w:r>
    </w:p>
    <w:p w:rsidR="003C1EDD" w:rsidP="003C1EDD" w:rsidRDefault="003C1EDD" w14:paraId="34E50037" w14:textId="6408A74D">
      <w:pPr>
        <w:pStyle w:val="Heading3"/>
      </w:pPr>
      <w:bookmarkStart w:name="_Toc13726751" w:id="10"/>
      <w:r>
        <w:t>Course Grades</w:t>
      </w:r>
      <w:bookmarkEnd w:id="10"/>
    </w:p>
    <w:p w:rsidRPr="00B95B7F" w:rsidR="00B95B7F" w:rsidP="00B95B7F" w:rsidRDefault="00AA1264" w14:paraId="640C6321" w14:textId="2C2E3013">
      <w:r>
        <w:object w:dxaOrig="16381" w:dyaOrig="11505" w14:anchorId="7657F8F7">
          <v:shape id="_x0000_i1028" style="width:574.5pt;height:403.5pt" o:ole="" type="#_x0000_t75">
            <v:imagedata o:title="" r:id="rId17"/>
          </v:shape>
          <o:OLEObject Type="Embed" ProgID="Visio.Drawing.15" ShapeID="_x0000_i1028" DrawAspect="Content" ObjectID="_1624328685" r:id="rId18"/>
        </w:object>
      </w:r>
    </w:p>
    <w:p w:rsidR="003C1EDD" w:rsidP="003C1EDD" w:rsidRDefault="003C1EDD" w14:paraId="1B0EF95F" w14:textId="1F899131">
      <w:pPr>
        <w:pStyle w:val="Heading3"/>
      </w:pPr>
      <w:bookmarkStart w:name="_Toc13726752" w:id="11"/>
      <w:r>
        <w:t>Assessments</w:t>
      </w:r>
      <w:bookmarkEnd w:id="11"/>
    </w:p>
    <w:p w:rsidRPr="005B4708" w:rsidR="005B4708" w:rsidP="005B4708" w:rsidRDefault="005B4708" w14:paraId="02079C01" w14:textId="77777777"/>
    <w:p w:rsidRPr="005B4708" w:rsidR="005B4708" w:rsidP="005B4708" w:rsidRDefault="005B4708" w14:paraId="0FA66F37" w14:textId="0C0BC4C0">
      <w:r>
        <w:object w:dxaOrig="15406" w:dyaOrig="8461" w14:anchorId="4900BA4A">
          <v:shape id="_x0000_i1029" style="width:9in;height:356.25pt" o:ole="" type="#_x0000_t75">
            <v:imagedata o:title="" r:id="rId19"/>
          </v:shape>
          <o:OLEObject Type="Embed" ProgID="Visio.Drawing.15" ShapeID="_x0000_i1029" DrawAspect="Content" ObjectID="_1624328686" r:id="rId20"/>
        </w:object>
      </w:r>
    </w:p>
    <w:p w:rsidR="00E41680" w:rsidP="00E41680" w:rsidRDefault="00E41680" w14:paraId="1210C4D4" w14:textId="74708327">
      <w:pPr>
        <w:pStyle w:val="Heading2"/>
      </w:pPr>
      <w:bookmarkStart w:name="_Toc13726753" w:id="12"/>
      <w:r>
        <w:t>Files</w:t>
      </w:r>
      <w:bookmarkEnd w:id="12"/>
    </w:p>
    <w:p w:rsidR="00FE7F8B" w:rsidRDefault="00FE7F8B" w14:paraId="635D981D" w14:textId="137C70EC">
      <w:pPr>
        <w:rPr>
          <w:rFonts w:asciiTheme="majorHAnsi" w:hAnsiTheme="majorHAnsi" w:eastAsiaTheme="majorEastAsia" w:cstheme="majorBidi"/>
          <w:color w:val="1F3763" w:themeColor="accent1" w:themeShade="7F"/>
          <w:sz w:val="24"/>
          <w:szCs w:val="24"/>
          <w:u w:val="single"/>
        </w:rPr>
      </w:pPr>
    </w:p>
    <w:p w:rsidR="00E41680" w:rsidP="00BA70DA" w:rsidRDefault="009C7A86" w14:paraId="0AED4934" w14:textId="38641374">
      <w:pPr>
        <w:pStyle w:val="Heading3"/>
      </w:pPr>
      <w:bookmarkStart w:name="_Toc13726754" w:id="13"/>
      <w:r>
        <w:t>School</w:t>
      </w:r>
      <w:r w:rsidR="002F6245">
        <w:t xml:space="preserve"> (school.csv)</w:t>
      </w:r>
      <w:bookmarkEnd w:id="13"/>
    </w:p>
    <w:p w:rsidRPr="009836D9" w:rsidR="0013107E" w:rsidP="0013107E" w:rsidRDefault="009836D9" w14:paraId="06DAFE3E" w14:textId="396C7EA8">
      <w:pPr>
        <w:rPr>
          <w:rStyle w:val="SubtleEmphasis"/>
        </w:rPr>
      </w:pPr>
      <w:r w:rsidRPr="009836D9">
        <w:rPr>
          <w:rStyle w:val="SubtleEmphasis"/>
        </w:rPr>
        <w:t>Schools in this school district</w:t>
      </w:r>
      <w:r w:rsidR="00124848">
        <w:rPr>
          <w:rStyle w:val="SubtleEmphasis"/>
        </w:rPr>
        <w:t>.</w:t>
      </w:r>
    </w:p>
    <w:tbl>
      <w:tblPr>
        <w:tblStyle w:val="GridTable4"/>
        <w:tblW w:w="12086" w:type="dxa"/>
        <w:tblLook w:val="04A0" w:firstRow="1" w:lastRow="0" w:firstColumn="1" w:lastColumn="0" w:noHBand="0" w:noVBand="1"/>
      </w:tblPr>
      <w:tblGrid>
        <w:gridCol w:w="2053"/>
        <w:gridCol w:w="1470"/>
        <w:gridCol w:w="4772"/>
        <w:gridCol w:w="3791"/>
      </w:tblGrid>
      <w:tr w:rsidR="00F07F51" w:rsidTr="5ED4141D" w14:paraId="35F82F17" w14:textId="4C5F5E1F">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502AAA9D" w14:textId="2F7D1CFE">
            <w:pPr>
              <w:rPr>
                <w:sz w:val="18"/>
                <w:szCs w:val="18"/>
              </w:rPr>
            </w:pPr>
            <w:r w:rsidRPr="004E3148">
              <w:rPr>
                <w:sz w:val="18"/>
                <w:szCs w:val="18"/>
              </w:rPr>
              <w:t>Column Heading</w:t>
            </w:r>
          </w:p>
        </w:tc>
        <w:tc>
          <w:tcPr>
            <w:tcW w:w="1470" w:type="dxa"/>
            <w:vAlign w:val="center"/>
          </w:tcPr>
          <w:p w:rsidRPr="004E3148" w:rsidR="00F07F51" w:rsidP="00F87CE5" w:rsidRDefault="00F07F51" w14:paraId="36F98A07" w14:textId="218B7296">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772" w:type="dxa"/>
            <w:vAlign w:val="center"/>
          </w:tcPr>
          <w:p w:rsidRPr="004E3148" w:rsidR="00F07F51" w:rsidP="0013107E" w:rsidRDefault="00F07F51" w14:paraId="1E30F2F4" w14:textId="44A44D66">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F07F51" w:rsidP="0013107E" w:rsidRDefault="00F07F51" w14:paraId="01AAB823" w14:textId="50FDAAB0">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F07F51" w:rsidTr="5ED4141D" w14:paraId="71312CA2" w14:textId="0D66C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AA006B" w14:paraId="0D335B87" w14:textId="723AD915">
            <w:pPr>
              <w:rPr>
                <w:sz w:val="18"/>
                <w:szCs w:val="18"/>
              </w:rPr>
            </w:pPr>
            <w:r>
              <w:rPr>
                <w:sz w:val="18"/>
                <w:szCs w:val="18"/>
              </w:rPr>
              <w:t>i</w:t>
            </w:r>
            <w:r w:rsidRPr="004E3148" w:rsidR="00F07F51">
              <w:rPr>
                <w:sz w:val="18"/>
                <w:szCs w:val="18"/>
              </w:rPr>
              <w:t>d</w:t>
            </w:r>
            <w:r w:rsidR="00F07F51">
              <w:rPr>
                <w:sz w:val="18"/>
                <w:szCs w:val="18"/>
              </w:rPr>
              <w:t xml:space="preserve"> </w:t>
            </w:r>
          </w:p>
        </w:tc>
        <w:tc>
          <w:tcPr>
            <w:tcW w:w="1470" w:type="dxa"/>
            <w:vAlign w:val="center"/>
          </w:tcPr>
          <w:p w:rsidRPr="004E3148" w:rsidR="00F07F51" w:rsidP="00F87CE5" w:rsidRDefault="00F07F51" w14:paraId="6727CDA4" w14:textId="7BD0838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772" w:type="dxa"/>
            <w:vAlign w:val="center"/>
          </w:tcPr>
          <w:p w:rsidRPr="004E3148" w:rsidR="00F07F51" w:rsidP="0013107E" w:rsidRDefault="00F07F51" w14:paraId="7D08EB6F" w14:textId="3D05CF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F07F51" w:rsidP="0013107E" w:rsidRDefault="0004704B" w14:paraId="3AF77085" w14:textId="21FCFEE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912</w:t>
            </w:r>
          </w:p>
        </w:tc>
      </w:tr>
      <w:tr w:rsidR="00F07F51" w:rsidTr="5ED4141D" w14:paraId="7AE2E3CB" w14:textId="41A46F9D">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50909F16" w14:textId="27065BC4">
            <w:pPr>
              <w:rPr>
                <w:sz w:val="18"/>
                <w:szCs w:val="18"/>
              </w:rPr>
            </w:pPr>
            <w:proofErr w:type="spellStart"/>
            <w:r w:rsidRPr="004E3148">
              <w:rPr>
                <w:sz w:val="18"/>
                <w:szCs w:val="18"/>
              </w:rPr>
              <w:t>school_code</w:t>
            </w:r>
            <w:proofErr w:type="spellEnd"/>
          </w:p>
        </w:tc>
        <w:tc>
          <w:tcPr>
            <w:tcW w:w="1470" w:type="dxa"/>
            <w:vAlign w:val="center"/>
          </w:tcPr>
          <w:p w:rsidRPr="004E3148" w:rsidR="00F07F51" w:rsidP="00F87CE5" w:rsidRDefault="00F07F51" w14:paraId="39612792" w14:textId="7F9C06C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772" w:type="dxa"/>
            <w:vAlign w:val="center"/>
          </w:tcPr>
          <w:p w:rsidRPr="004E3148" w:rsidR="00F07F51" w:rsidP="0013107E" w:rsidRDefault="00F07F51" w14:paraId="5F37CDE6" w14:textId="222654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nique identifier, human readable</w:t>
            </w:r>
          </w:p>
        </w:tc>
        <w:tc>
          <w:tcPr>
            <w:tcW w:w="3791" w:type="dxa"/>
            <w:vAlign w:val="center"/>
          </w:tcPr>
          <w:p w:rsidR="00F07F51" w:rsidP="0013107E" w:rsidRDefault="00F07F51" w14:paraId="5C5AB6F2" w14:textId="6489AAD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F07F51" w:rsidTr="5ED4141D" w14:paraId="424E301A" w14:textId="1F2944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068A3126" w14:textId="69B0FE4E">
            <w:pPr>
              <w:rPr>
                <w:sz w:val="18"/>
                <w:szCs w:val="18"/>
              </w:rPr>
            </w:pPr>
            <w:r>
              <w:rPr>
                <w:sz w:val="18"/>
                <w:szCs w:val="18"/>
              </w:rPr>
              <w:t>name</w:t>
            </w:r>
          </w:p>
        </w:tc>
        <w:tc>
          <w:tcPr>
            <w:tcW w:w="1470" w:type="dxa"/>
            <w:vAlign w:val="center"/>
          </w:tcPr>
          <w:p w:rsidRPr="004E3148" w:rsidR="00F07F51" w:rsidP="00F87CE5" w:rsidRDefault="00F07F51" w14:paraId="538E9A90" w14:textId="3ADEBA6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772" w:type="dxa"/>
            <w:vAlign w:val="center"/>
          </w:tcPr>
          <w:p w:rsidRPr="004E3148" w:rsidR="00F07F51" w:rsidP="0013107E" w:rsidRDefault="00F07F51" w14:paraId="20CC5DAE" w14:textId="086AAC7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ame of </w:t>
            </w:r>
            <w:r w:rsidRPr="3C9AB329" w:rsidR="3C9AB329">
              <w:rPr>
                <w:sz w:val="18"/>
                <w:szCs w:val="18"/>
              </w:rPr>
              <w:t>school</w:t>
            </w:r>
          </w:p>
        </w:tc>
        <w:tc>
          <w:tcPr>
            <w:tcW w:w="3791" w:type="dxa"/>
            <w:vAlign w:val="center"/>
          </w:tcPr>
          <w:p w:rsidRPr="004E3148" w:rsidR="00F07F51" w:rsidP="0013107E" w:rsidRDefault="00F07F51" w14:paraId="0D3F1D45" w14:textId="27A22D5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astview High School</w:t>
            </w:r>
          </w:p>
        </w:tc>
      </w:tr>
      <w:tr w:rsidR="00F07F51" w:rsidTr="5ED4141D" w14:paraId="59981407" w14:textId="4952974A">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9836D9" w14:paraId="4C983DAC" w14:textId="6199CD29">
            <w:pPr>
              <w:rPr>
                <w:sz w:val="18"/>
                <w:szCs w:val="18"/>
              </w:rPr>
            </w:pPr>
            <w:proofErr w:type="spellStart"/>
            <w:r>
              <w:rPr>
                <w:sz w:val="18"/>
                <w:szCs w:val="18"/>
              </w:rPr>
              <w:t>s</w:t>
            </w:r>
            <w:r w:rsidR="00F07F51">
              <w:rPr>
                <w:sz w:val="18"/>
                <w:szCs w:val="18"/>
              </w:rPr>
              <w:t>hort_name</w:t>
            </w:r>
            <w:proofErr w:type="spellEnd"/>
          </w:p>
        </w:tc>
        <w:tc>
          <w:tcPr>
            <w:tcW w:w="1470" w:type="dxa"/>
            <w:vAlign w:val="center"/>
          </w:tcPr>
          <w:p w:rsidRPr="004E3148" w:rsidR="00F07F51" w:rsidP="00F87CE5" w:rsidRDefault="00F07F51" w14:paraId="187E56F6"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41DACF25" w14:textId="137A5A3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bbreviation of </w:t>
            </w:r>
            <w:r w:rsidRPr="5F6917D2" w:rsidR="5F6917D2">
              <w:rPr>
                <w:sz w:val="18"/>
                <w:szCs w:val="18"/>
              </w:rPr>
              <w:t xml:space="preserve">the </w:t>
            </w:r>
            <w:r>
              <w:rPr>
                <w:sz w:val="18"/>
                <w:szCs w:val="18"/>
              </w:rPr>
              <w:t>school name</w:t>
            </w:r>
          </w:p>
        </w:tc>
        <w:tc>
          <w:tcPr>
            <w:tcW w:w="3791" w:type="dxa"/>
            <w:vAlign w:val="center"/>
          </w:tcPr>
          <w:p w:rsidRPr="004E3148" w:rsidR="00F07F51" w:rsidP="0013107E" w:rsidRDefault="00F07F51" w14:paraId="0082C6B5" w14:textId="1E619A2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HS</w:t>
            </w:r>
          </w:p>
        </w:tc>
      </w:tr>
      <w:tr w:rsidR="00F07F51" w:rsidTr="5ED4141D" w14:paraId="07665CA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36DA7B07" w14:textId="272202C9">
            <w:pPr>
              <w:rPr>
                <w:sz w:val="18"/>
                <w:szCs w:val="18"/>
              </w:rPr>
            </w:pPr>
            <w:proofErr w:type="spellStart"/>
            <w:r>
              <w:rPr>
                <w:sz w:val="18"/>
                <w:szCs w:val="18"/>
              </w:rPr>
              <w:t>school_nces_id</w:t>
            </w:r>
            <w:proofErr w:type="spellEnd"/>
          </w:p>
        </w:tc>
        <w:tc>
          <w:tcPr>
            <w:tcW w:w="1470" w:type="dxa"/>
            <w:vAlign w:val="center"/>
          </w:tcPr>
          <w:p w:rsidRPr="004E3148" w:rsidR="00F07F51" w:rsidP="00F87CE5" w:rsidRDefault="009836D9" w14:paraId="22C540DA" w14:textId="26BC86F2">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772" w:type="dxa"/>
            <w:vAlign w:val="center"/>
          </w:tcPr>
          <w:p w:rsidR="00F07F51" w:rsidP="0013107E" w:rsidRDefault="00F07F51" w14:paraId="0A366EE4" w14:textId="20169D8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chool National Center for Education Statistics (NCES) IDs can be found here:</w:t>
            </w:r>
          </w:p>
          <w:p w:rsidRPr="004E3148" w:rsidR="00F07F51" w:rsidP="0013107E" w:rsidRDefault="00F07F51" w14:paraId="0455BDB2" w14:textId="2D625F59">
            <w:pPr>
              <w:cnfStyle w:val="000000100000" w:firstRow="0" w:lastRow="0" w:firstColumn="0" w:lastColumn="0" w:oddVBand="0" w:evenVBand="0" w:oddHBand="1" w:evenHBand="0" w:firstRowFirstColumn="0" w:firstRowLastColumn="0" w:lastRowFirstColumn="0" w:lastRowLastColumn="0"/>
              <w:rPr>
                <w:sz w:val="18"/>
                <w:szCs w:val="18"/>
              </w:rPr>
            </w:pPr>
            <w:r w:rsidRPr="0005413F">
              <w:rPr>
                <w:sz w:val="18"/>
                <w:szCs w:val="18"/>
              </w:rPr>
              <w:t>https://nces.ed.gov/ccd/districtsearch/</w:t>
            </w:r>
          </w:p>
        </w:tc>
        <w:tc>
          <w:tcPr>
            <w:tcW w:w="3791" w:type="dxa"/>
            <w:vAlign w:val="center"/>
          </w:tcPr>
          <w:p w:rsidRPr="004E3148" w:rsidR="00F07F51" w:rsidP="0013107E" w:rsidRDefault="00834A19" w14:paraId="685B089D" w14:textId="2D97BBF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000000</w:t>
            </w:r>
          </w:p>
        </w:tc>
      </w:tr>
      <w:tr w:rsidR="00F07F51" w:rsidTr="5ED4141D" w14:paraId="445477F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F07F51" w:rsidP="0013107E" w:rsidRDefault="00F07F51" w14:paraId="18F0A71F" w14:textId="2B0C47A3">
            <w:pPr>
              <w:rPr>
                <w:sz w:val="18"/>
                <w:szCs w:val="18"/>
              </w:rPr>
            </w:pPr>
            <w:proofErr w:type="spellStart"/>
            <w:r>
              <w:rPr>
                <w:sz w:val="18"/>
                <w:szCs w:val="18"/>
              </w:rPr>
              <w:t>school_state_id</w:t>
            </w:r>
            <w:proofErr w:type="spellEnd"/>
          </w:p>
        </w:tc>
        <w:tc>
          <w:tcPr>
            <w:tcW w:w="1470" w:type="dxa"/>
            <w:vAlign w:val="center"/>
          </w:tcPr>
          <w:p w:rsidRPr="004E3148" w:rsidR="00F07F51" w:rsidP="00F87CE5" w:rsidRDefault="00F07F51" w14:paraId="5EBE2492"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3F8DD207" w14:textId="4081B85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ool state ID</w:t>
            </w:r>
          </w:p>
        </w:tc>
        <w:tc>
          <w:tcPr>
            <w:tcW w:w="3791" w:type="dxa"/>
            <w:vAlign w:val="center"/>
          </w:tcPr>
          <w:p w:rsidRPr="004E3148" w:rsidR="00F07F51" w:rsidP="0013107E" w:rsidRDefault="00F07F51" w14:paraId="3EBF19FB" w14:textId="060661A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60001</w:t>
            </w:r>
          </w:p>
        </w:tc>
      </w:tr>
      <w:tr w:rsidR="00F07F51" w:rsidTr="5ED4141D" w14:paraId="2ED04276" w14:textId="4065C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63D5AC49" w14:textId="61E4EBF4">
            <w:pPr>
              <w:rPr>
                <w:sz w:val="18"/>
                <w:szCs w:val="18"/>
              </w:rPr>
            </w:pPr>
            <w:proofErr w:type="spellStart"/>
            <w:r w:rsidRPr="004E3148">
              <w:rPr>
                <w:sz w:val="18"/>
                <w:szCs w:val="18"/>
              </w:rPr>
              <w:t>school_level</w:t>
            </w:r>
            <w:proofErr w:type="spellEnd"/>
          </w:p>
        </w:tc>
        <w:tc>
          <w:tcPr>
            <w:tcW w:w="1470" w:type="dxa"/>
            <w:vAlign w:val="center"/>
          </w:tcPr>
          <w:p w:rsidRPr="0005413F" w:rsidR="00F07F51" w:rsidP="00F87CE5" w:rsidRDefault="005E7087" w14:paraId="318CFA95" w14:textId="2C5EFD50">
            <w:pPr>
              <w:jc w:val="center"/>
              <w:cnfStyle w:val="000000100000" w:firstRow="0" w:lastRow="0" w:firstColumn="0" w:lastColumn="0" w:oddVBand="0" w:evenVBand="0" w:oddHBand="1" w:evenHBand="0" w:firstRowFirstColumn="0" w:firstRowLastColumn="0" w:lastRowFirstColumn="0" w:lastRowLastColumn="0"/>
              <w:rPr>
                <w:b/>
                <w:sz w:val="18"/>
                <w:szCs w:val="18"/>
              </w:rPr>
            </w:pPr>
            <w:r>
              <w:rPr>
                <w:sz w:val="18"/>
                <w:szCs w:val="18"/>
              </w:rPr>
              <w:t>Recommended</w:t>
            </w:r>
          </w:p>
        </w:tc>
        <w:tc>
          <w:tcPr>
            <w:tcW w:w="4772" w:type="dxa"/>
            <w:vAlign w:val="center"/>
          </w:tcPr>
          <w:p w:rsidRPr="00533044" w:rsidR="00533044" w:rsidP="00533044" w:rsidRDefault="00533044" w14:paraId="1879AFC8" w14:textId="547E7ACE">
            <w:pPr>
              <w:cnfStyle w:val="000000100000" w:firstRow="0" w:lastRow="0" w:firstColumn="0" w:lastColumn="0" w:oddVBand="0" w:evenVBand="0" w:oddHBand="1" w:evenHBand="0" w:firstRowFirstColumn="0" w:firstRowLastColumn="0" w:lastRowFirstColumn="0" w:lastRowLastColumn="0"/>
              <w:rPr>
                <w:sz w:val="18"/>
                <w:szCs w:val="18"/>
              </w:rPr>
            </w:pPr>
            <w:r w:rsidRPr="00533044">
              <w:rPr>
                <w:sz w:val="18"/>
                <w:szCs w:val="18"/>
              </w:rPr>
              <w:t>Level of School</w:t>
            </w:r>
          </w:p>
          <w:p w:rsidRPr="00F07F51" w:rsidR="00533044" w:rsidP="00533044" w:rsidRDefault="00533044" w14:paraId="5CD98EA8" w14:textId="2142BDD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421BB6" w:rsidR="00BA50CF" w:rsidP="00DC4ADC" w:rsidRDefault="00907555" w14:paraId="421B7AB9" w14:textId="3E3E18EE">
            <w:pPr>
              <w:pStyle w:val="Heading2"/>
              <w:outlineLvl w:val="1"/>
              <w:cnfStyle w:val="000000100000" w:firstRow="0" w:lastRow="0" w:firstColumn="0" w:lastColumn="0" w:oddVBand="0" w:evenVBand="0" w:oddHBand="1" w:evenHBand="0" w:firstRowFirstColumn="0" w:firstRowLastColumn="0" w:lastRowFirstColumn="0" w:lastRowLastColumn="0"/>
            </w:pPr>
            <w:r w:rsidRPr="00794AE3">
              <w:rPr>
                <w:sz w:val="18"/>
                <w:szCs w:val="18"/>
              </w:rPr>
              <w:fldChar w:fldCharType="begin"/>
            </w:r>
            <w:r>
              <w:rPr>
                <w:sz w:val="18"/>
                <w:szCs w:val="18"/>
              </w:rPr>
              <w:instrText xml:space="preserve"> REF _Ref2597216 \h </w:instrText>
            </w:r>
            <w:r w:rsidR="00794AE3">
              <w:rPr>
                <w:sz w:val="18"/>
                <w:szCs w:val="18"/>
              </w:rPr>
              <w:instrText xml:space="preserve"> \* MERGEFORMAT </w:instrText>
            </w:r>
            <w:r w:rsidRPr="00794AE3">
              <w:rPr>
                <w:sz w:val="18"/>
                <w:szCs w:val="18"/>
              </w:rPr>
            </w:r>
            <w:r w:rsidRPr="00794AE3">
              <w:rPr>
                <w:sz w:val="18"/>
                <w:szCs w:val="18"/>
              </w:rPr>
              <w:fldChar w:fldCharType="separate"/>
            </w:r>
          </w:p>
          <w:p w:rsidRPr="00794AE3" w:rsidR="00F07F51" w:rsidP="00CB1326" w:rsidRDefault="00BA50CF" w14:paraId="0875EB4B" w14:textId="35B8A9BB">
            <w:pPr>
              <w:cnfStyle w:val="000000100000" w:firstRow="0" w:lastRow="0" w:firstColumn="0" w:lastColumn="0" w:oddVBand="0" w:evenVBand="0" w:oddHBand="1" w:evenHBand="0" w:firstRowFirstColumn="0" w:firstRowLastColumn="0" w:lastRowFirstColumn="0" w:lastRowLastColumn="0"/>
              <w:rPr>
                <w:rStyle w:val="IntenseReference"/>
              </w:rPr>
            </w:pPr>
            <w:r w:rsidRPr="00794AE3">
              <w:rPr>
                <w:rStyle w:val="IntenseReference"/>
              </w:rPr>
              <w:t>Reference:  School Level</w:t>
            </w:r>
            <w:r w:rsidRPr="00794AE3" w:rsidR="00907555">
              <w:rPr>
                <w:rStyle w:val="IntenseReference"/>
              </w:rPr>
              <w:fldChar w:fldCharType="end"/>
            </w:r>
          </w:p>
        </w:tc>
        <w:tc>
          <w:tcPr>
            <w:tcW w:w="3791" w:type="dxa"/>
            <w:vAlign w:val="center"/>
          </w:tcPr>
          <w:p w:rsidRPr="006A7E6B" w:rsidR="00F07F51" w:rsidP="0013107E" w:rsidRDefault="00F07F51" w14:paraId="1C54EE29" w14:textId="39B28CB4">
            <w:pPr>
              <w:cnfStyle w:val="000000100000" w:firstRow="0" w:lastRow="0" w:firstColumn="0" w:lastColumn="0" w:oddVBand="0" w:evenVBand="0" w:oddHBand="1" w:evenHBand="0" w:firstRowFirstColumn="0" w:firstRowLastColumn="0" w:lastRowFirstColumn="0" w:lastRowLastColumn="0"/>
              <w:rPr>
                <w:sz w:val="18"/>
                <w:szCs w:val="18"/>
                <w:u w:val="single"/>
              </w:rPr>
            </w:pPr>
            <w:proofErr w:type="spellStart"/>
            <w:r w:rsidRPr="006A7E6B">
              <w:rPr>
                <w:sz w:val="18"/>
                <w:szCs w:val="18"/>
                <w:u w:val="single"/>
              </w:rPr>
              <w:t>HighSchool</w:t>
            </w:r>
            <w:proofErr w:type="spellEnd"/>
          </w:p>
        </w:tc>
      </w:tr>
      <w:tr w:rsidR="00F07F51" w:rsidTr="5ED4141D" w14:paraId="539085AD" w14:textId="014166BA">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112F4443" w14:textId="6F6678A1">
            <w:pPr>
              <w:rPr>
                <w:sz w:val="18"/>
                <w:szCs w:val="18"/>
              </w:rPr>
            </w:pPr>
            <w:proofErr w:type="spellStart"/>
            <w:r w:rsidRPr="004E3148">
              <w:rPr>
                <w:sz w:val="18"/>
                <w:szCs w:val="18"/>
              </w:rPr>
              <w:t>school_type</w:t>
            </w:r>
            <w:proofErr w:type="spellEnd"/>
          </w:p>
        </w:tc>
        <w:tc>
          <w:tcPr>
            <w:tcW w:w="1470" w:type="dxa"/>
            <w:vAlign w:val="center"/>
          </w:tcPr>
          <w:p w:rsidRPr="004E3148" w:rsidR="00F07F51" w:rsidP="00F87CE5" w:rsidRDefault="00F07F51" w14:paraId="48862A33"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05413F" w:rsidR="00F07F51" w:rsidP="0013107E" w:rsidRDefault="00F07F51" w14:paraId="4372D2B6" w14:textId="66F859F6">
            <w:pPr>
              <w:cnfStyle w:val="000000000000" w:firstRow="0" w:lastRow="0" w:firstColumn="0" w:lastColumn="0" w:oddVBand="0" w:evenVBand="0" w:oddHBand="0" w:evenHBand="0" w:firstRowFirstColumn="0" w:firstRowLastColumn="0" w:lastRowFirstColumn="0" w:lastRowLastColumn="0"/>
              <w:rPr>
                <w:sz w:val="18"/>
                <w:szCs w:val="18"/>
              </w:rPr>
            </w:pPr>
            <w:r w:rsidRPr="0005413F">
              <w:rPr>
                <w:sz w:val="18"/>
                <w:szCs w:val="18"/>
              </w:rPr>
              <w:t xml:space="preserve">Type of </w:t>
            </w:r>
            <w:r w:rsidRPr="2FEA29C2" w:rsidR="2FEA29C2">
              <w:rPr>
                <w:sz w:val="18"/>
                <w:szCs w:val="18"/>
              </w:rPr>
              <w:t>school</w:t>
            </w:r>
          </w:p>
          <w:p w:rsidRPr="004E3148" w:rsidR="00F07F51" w:rsidP="0013107E" w:rsidRDefault="00F07F51" w14:paraId="18E07EFB" w14:textId="6E3A08DC">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4E3148">
              <w:rPr>
                <w:b/>
                <w:sz w:val="18"/>
                <w:szCs w:val="18"/>
                <w:u w:val="single"/>
              </w:rPr>
              <w:t>Valid Values:</w:t>
            </w:r>
          </w:p>
          <w:p w:rsidRPr="004E3148" w:rsidR="00F07F51" w:rsidP="0013107E" w:rsidRDefault="00F07F51" w14:paraId="67D077B6"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4E3148">
              <w:rPr>
                <w:sz w:val="18"/>
                <w:szCs w:val="18"/>
              </w:rPr>
              <w:t>Regular</w:t>
            </w:r>
          </w:p>
          <w:p w:rsidRPr="004E3148" w:rsidR="00F07F51" w:rsidP="0013107E" w:rsidRDefault="00F07F51" w14:paraId="01F5976D"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4E3148">
              <w:rPr>
                <w:sz w:val="18"/>
                <w:szCs w:val="18"/>
              </w:rPr>
              <w:t>Special</w:t>
            </w:r>
          </w:p>
          <w:p w:rsidRPr="004E3148" w:rsidR="00F07F51" w:rsidP="0013107E" w:rsidRDefault="00F07F51" w14:paraId="350AB4CB" w14:textId="77777777">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4E3148">
              <w:rPr>
                <w:sz w:val="18"/>
                <w:szCs w:val="18"/>
              </w:rPr>
              <w:t>CareerAndTechnical</w:t>
            </w:r>
            <w:proofErr w:type="spellEnd"/>
          </w:p>
          <w:p w:rsidRPr="004E3148" w:rsidR="00F07F51" w:rsidP="0013107E" w:rsidRDefault="00F07F51" w14:paraId="5E0DD425" w14:textId="46FA0D92">
            <w:pPr>
              <w:cnfStyle w:val="000000000000" w:firstRow="0" w:lastRow="0" w:firstColumn="0" w:lastColumn="0" w:oddVBand="0" w:evenVBand="0" w:oddHBand="0" w:evenHBand="0" w:firstRowFirstColumn="0" w:firstRowLastColumn="0" w:lastRowFirstColumn="0" w:lastRowLastColumn="0"/>
              <w:rPr>
                <w:sz w:val="18"/>
                <w:szCs w:val="18"/>
              </w:rPr>
            </w:pPr>
            <w:r w:rsidRPr="004E3148">
              <w:rPr>
                <w:sz w:val="18"/>
                <w:szCs w:val="18"/>
              </w:rPr>
              <w:t>Alternative</w:t>
            </w:r>
          </w:p>
        </w:tc>
        <w:tc>
          <w:tcPr>
            <w:tcW w:w="3791" w:type="dxa"/>
            <w:vAlign w:val="center"/>
          </w:tcPr>
          <w:p w:rsidRPr="006A7E6B" w:rsidR="00F07F51" w:rsidP="0013107E" w:rsidRDefault="00F07F51" w14:paraId="450E9A27" w14:textId="4B10A608">
            <w:pPr>
              <w:cnfStyle w:val="000000000000" w:firstRow="0" w:lastRow="0" w:firstColumn="0" w:lastColumn="0" w:oddVBand="0" w:evenVBand="0" w:oddHBand="0" w:evenHBand="0" w:firstRowFirstColumn="0" w:firstRowLastColumn="0" w:lastRowFirstColumn="0" w:lastRowLastColumn="0"/>
              <w:rPr>
                <w:sz w:val="18"/>
                <w:szCs w:val="18"/>
              </w:rPr>
            </w:pPr>
            <w:r w:rsidRPr="006A7E6B">
              <w:rPr>
                <w:sz w:val="18"/>
                <w:szCs w:val="18"/>
              </w:rPr>
              <w:t>Regular</w:t>
            </w:r>
          </w:p>
        </w:tc>
      </w:tr>
      <w:tr w:rsidR="00F07F51" w:rsidTr="5ED4141D" w14:paraId="4237B1B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3111472D" w14:textId="03BC024E">
            <w:pPr>
              <w:rPr>
                <w:sz w:val="18"/>
                <w:szCs w:val="18"/>
              </w:rPr>
            </w:pPr>
            <w:proofErr w:type="spellStart"/>
            <w:r>
              <w:rPr>
                <w:sz w:val="18"/>
                <w:szCs w:val="18"/>
              </w:rPr>
              <w:t>school_min_grade</w:t>
            </w:r>
            <w:proofErr w:type="spellEnd"/>
          </w:p>
        </w:tc>
        <w:tc>
          <w:tcPr>
            <w:tcW w:w="1470" w:type="dxa"/>
            <w:vAlign w:val="center"/>
          </w:tcPr>
          <w:p w:rsidRPr="004E3148" w:rsidR="00F07F51" w:rsidP="00F87CE5" w:rsidRDefault="005E7087" w14:paraId="1AA6FB26" w14:textId="5328A1C8">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772" w:type="dxa"/>
            <w:vAlign w:val="center"/>
          </w:tcPr>
          <w:p w:rsidRPr="00533044" w:rsidR="00533044" w:rsidP="0013107E" w:rsidRDefault="00533044" w14:paraId="3359B04C" w14:textId="1EA9B7D1">
            <w:pPr>
              <w:cnfStyle w:val="000000100000" w:firstRow="0" w:lastRow="0" w:firstColumn="0" w:lastColumn="0" w:oddVBand="0" w:evenVBand="0" w:oddHBand="1" w:evenHBand="0" w:firstRowFirstColumn="0" w:firstRowLastColumn="0" w:lastRowFirstColumn="0" w:lastRowLastColumn="0"/>
              <w:rPr>
                <w:sz w:val="18"/>
                <w:szCs w:val="18"/>
              </w:rPr>
            </w:pPr>
            <w:r w:rsidRPr="00533044">
              <w:rPr>
                <w:sz w:val="18"/>
                <w:szCs w:val="18"/>
              </w:rPr>
              <w:t>Lowest grade level of school</w:t>
            </w:r>
          </w:p>
          <w:p w:rsidRPr="00F07F51" w:rsidR="00F07F51" w:rsidP="0013107E" w:rsidRDefault="00F07F51" w14:paraId="51A5B9DA" w14:textId="133A0189">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F25287" w:rsidR="00F07F51" w:rsidP="00F25287" w:rsidRDefault="00F07F51" w14:paraId="12FD8E97" w14:textId="0DB77A8E">
            <w:pPr>
              <w:tabs>
                <w:tab w:val="left" w:pos="2625"/>
              </w:tabs>
              <w:cnfStyle w:val="000000100000" w:firstRow="0" w:lastRow="0" w:firstColumn="0" w:lastColumn="0" w:oddVBand="0" w:evenVBand="0" w:oddHBand="1" w:evenHBand="0" w:firstRowFirstColumn="0" w:firstRowLastColumn="0" w:lastRowFirstColumn="0" w:lastRowLastColumn="0"/>
              <w:rPr>
                <w:rStyle w:val="IntenseReference"/>
              </w:rPr>
            </w:pPr>
            <w:r w:rsidRPr="00F25287">
              <w:rPr>
                <w:rStyle w:val="IntenseReference"/>
              </w:rPr>
              <w:fldChar w:fldCharType="begin"/>
            </w:r>
            <w:r w:rsidRPr="00F25287">
              <w:rPr>
                <w:rStyle w:val="IntenseReference"/>
              </w:rPr>
              <w:instrText xml:space="preserve"> REF _Ref788764 \h  \* MERGEFORMAT </w:instrText>
            </w:r>
            <w:r w:rsidRPr="00F25287">
              <w:rPr>
                <w:rStyle w:val="IntenseReference"/>
              </w:rPr>
            </w:r>
            <w:r w:rsidRPr="00F25287">
              <w:rPr>
                <w:rStyle w:val="IntenseReference"/>
              </w:rPr>
              <w:fldChar w:fldCharType="separate"/>
            </w:r>
            <w:r w:rsidRPr="00F25287">
              <w:rPr>
                <w:rStyle w:val="IntenseReference"/>
              </w:rPr>
              <w:t>Reference: Grade Level</w:t>
            </w:r>
            <w:r w:rsidRPr="00F25287">
              <w:rPr>
                <w:rStyle w:val="IntenseReference"/>
              </w:rPr>
              <w:fldChar w:fldCharType="end"/>
            </w:r>
          </w:p>
        </w:tc>
        <w:tc>
          <w:tcPr>
            <w:tcW w:w="3791" w:type="dxa"/>
            <w:vAlign w:val="center"/>
          </w:tcPr>
          <w:p w:rsidRPr="006A7E6B" w:rsidR="00F07F51" w:rsidP="0013107E" w:rsidRDefault="00F07F51" w14:paraId="2453E9A9" w14:textId="558321F6">
            <w:pPr>
              <w:cnfStyle w:val="000000100000" w:firstRow="0" w:lastRow="0" w:firstColumn="0" w:lastColumn="0" w:oddVBand="0" w:evenVBand="0" w:oddHBand="1" w:evenHBand="0" w:firstRowFirstColumn="0" w:firstRowLastColumn="0" w:lastRowFirstColumn="0" w:lastRowLastColumn="0"/>
              <w:rPr>
                <w:sz w:val="18"/>
                <w:szCs w:val="18"/>
              </w:rPr>
            </w:pPr>
            <w:r w:rsidRPr="006A7E6B">
              <w:rPr>
                <w:sz w:val="18"/>
                <w:szCs w:val="18"/>
              </w:rPr>
              <w:t>PK</w:t>
            </w:r>
          </w:p>
        </w:tc>
      </w:tr>
      <w:tr w:rsidR="00F07F51" w:rsidTr="5ED4141D" w14:paraId="6F41A435"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F07F51" w:rsidP="0013107E" w:rsidRDefault="00F07F51" w14:paraId="45B8C843" w14:textId="6B6D2257">
            <w:pPr>
              <w:rPr>
                <w:sz w:val="18"/>
                <w:szCs w:val="18"/>
              </w:rPr>
            </w:pPr>
            <w:proofErr w:type="spellStart"/>
            <w:r>
              <w:rPr>
                <w:sz w:val="18"/>
                <w:szCs w:val="18"/>
              </w:rPr>
              <w:t>school_max_grade</w:t>
            </w:r>
            <w:proofErr w:type="spellEnd"/>
          </w:p>
        </w:tc>
        <w:tc>
          <w:tcPr>
            <w:tcW w:w="1470" w:type="dxa"/>
            <w:vAlign w:val="center"/>
          </w:tcPr>
          <w:p w:rsidRPr="004E3148" w:rsidR="00F07F51" w:rsidP="00F87CE5" w:rsidRDefault="005E7087" w14:paraId="3B38A407" w14:textId="58D3469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772" w:type="dxa"/>
            <w:vAlign w:val="center"/>
          </w:tcPr>
          <w:p w:rsidRPr="00533044" w:rsidR="00533044" w:rsidP="008B1BA0" w:rsidRDefault="00533044" w14:paraId="6EE861E9" w14:textId="3487ACB6">
            <w:pPr>
              <w:cnfStyle w:val="000000000000" w:firstRow="0" w:lastRow="0" w:firstColumn="0" w:lastColumn="0" w:oddVBand="0" w:evenVBand="0" w:oddHBand="0" w:evenHBand="0" w:firstRowFirstColumn="0" w:firstRowLastColumn="0" w:lastRowFirstColumn="0" w:lastRowLastColumn="0"/>
              <w:rPr>
                <w:sz w:val="18"/>
                <w:szCs w:val="18"/>
              </w:rPr>
            </w:pPr>
            <w:r w:rsidRPr="00533044">
              <w:rPr>
                <w:sz w:val="18"/>
                <w:szCs w:val="18"/>
              </w:rPr>
              <w:t>Highest grade level of school</w:t>
            </w:r>
          </w:p>
          <w:p w:rsidRPr="00F07F51" w:rsidR="00F07F51" w:rsidP="008B1BA0" w:rsidRDefault="00F07F51" w14:paraId="7A9E8ECF" w14:textId="6FFD9920">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F25287" w:rsidR="00F07F51" w:rsidP="008B1BA0" w:rsidRDefault="00F07F51" w14:paraId="06F97CDC" w14:textId="5A3AFF5D">
            <w:pPr>
              <w:cnfStyle w:val="000000000000" w:firstRow="0" w:lastRow="0" w:firstColumn="0" w:lastColumn="0" w:oddVBand="0" w:evenVBand="0" w:oddHBand="0" w:evenHBand="0" w:firstRowFirstColumn="0" w:firstRowLastColumn="0" w:lastRowFirstColumn="0" w:lastRowLastColumn="0"/>
              <w:rPr>
                <w:rStyle w:val="IntenseReference"/>
              </w:rPr>
            </w:pPr>
            <w:r w:rsidRPr="00F25287">
              <w:rPr>
                <w:rStyle w:val="IntenseReference"/>
              </w:rPr>
              <w:fldChar w:fldCharType="begin"/>
            </w:r>
            <w:r w:rsidRPr="00F25287">
              <w:rPr>
                <w:rStyle w:val="IntenseReference"/>
              </w:rPr>
              <w:instrText xml:space="preserve"> REF _Ref788764 \h  \* MERGEFORMAT </w:instrText>
            </w:r>
            <w:r w:rsidRPr="00F25287">
              <w:rPr>
                <w:rStyle w:val="IntenseReference"/>
              </w:rPr>
            </w:r>
            <w:r w:rsidRPr="00F25287">
              <w:rPr>
                <w:rStyle w:val="IntenseReference"/>
              </w:rPr>
              <w:fldChar w:fldCharType="separate"/>
            </w:r>
            <w:r w:rsidRPr="00F25287">
              <w:rPr>
                <w:rStyle w:val="IntenseReference"/>
              </w:rPr>
              <w:t>Reference: Grade Level</w:t>
            </w:r>
            <w:r w:rsidRPr="00F25287">
              <w:rPr>
                <w:rStyle w:val="IntenseReference"/>
              </w:rPr>
              <w:fldChar w:fldCharType="end"/>
            </w:r>
          </w:p>
        </w:tc>
        <w:tc>
          <w:tcPr>
            <w:tcW w:w="3791" w:type="dxa"/>
            <w:vAlign w:val="center"/>
          </w:tcPr>
          <w:p w:rsidRPr="006A7E6B" w:rsidR="00F07F51" w:rsidP="0013107E" w:rsidRDefault="00F07F51" w14:paraId="2C37AF02" w14:textId="71C52E39">
            <w:pPr>
              <w:cnfStyle w:val="000000000000" w:firstRow="0" w:lastRow="0" w:firstColumn="0" w:lastColumn="0" w:oddVBand="0" w:evenVBand="0" w:oddHBand="0" w:evenHBand="0" w:firstRowFirstColumn="0" w:firstRowLastColumn="0" w:lastRowFirstColumn="0" w:lastRowLastColumn="0"/>
              <w:rPr>
                <w:sz w:val="18"/>
                <w:szCs w:val="18"/>
              </w:rPr>
            </w:pPr>
            <w:r w:rsidRPr="006A7E6B">
              <w:rPr>
                <w:sz w:val="18"/>
                <w:szCs w:val="18"/>
              </w:rPr>
              <w:t>06</w:t>
            </w:r>
          </w:p>
        </w:tc>
      </w:tr>
      <w:tr w:rsidR="00F07F51" w:rsidTr="5ED4141D" w14:paraId="352D7C73" w14:textId="3C76B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0A39D8F9" w14:textId="30C4F979">
            <w:pPr>
              <w:rPr>
                <w:sz w:val="18"/>
                <w:szCs w:val="18"/>
              </w:rPr>
            </w:pPr>
            <w:r w:rsidRPr="004E3148">
              <w:rPr>
                <w:sz w:val="18"/>
                <w:szCs w:val="18"/>
              </w:rPr>
              <w:t>address_line_1</w:t>
            </w:r>
          </w:p>
        </w:tc>
        <w:tc>
          <w:tcPr>
            <w:tcW w:w="1470" w:type="dxa"/>
            <w:vAlign w:val="center"/>
          </w:tcPr>
          <w:p w:rsidRPr="004E3148" w:rsidR="00F07F51" w:rsidP="00F87CE5" w:rsidRDefault="00F07F51" w14:paraId="277D8B1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164D7927" w14:textId="27196FC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irst line of school address</w:t>
            </w:r>
          </w:p>
        </w:tc>
        <w:tc>
          <w:tcPr>
            <w:tcW w:w="3791" w:type="dxa"/>
            <w:vAlign w:val="center"/>
          </w:tcPr>
          <w:p w:rsidRPr="006A7E6B" w:rsidR="00F07F51" w:rsidP="0013107E" w:rsidRDefault="00F07F51" w14:paraId="31D980D2" w14:textId="76D4844B">
            <w:pPr>
              <w:cnfStyle w:val="000000100000" w:firstRow="0" w:lastRow="0" w:firstColumn="0" w:lastColumn="0" w:oddVBand="0" w:evenVBand="0" w:oddHBand="1" w:evenHBand="0" w:firstRowFirstColumn="0" w:firstRowLastColumn="0" w:lastRowFirstColumn="0" w:lastRowLastColumn="0"/>
              <w:rPr>
                <w:sz w:val="18"/>
                <w:szCs w:val="18"/>
              </w:rPr>
            </w:pPr>
            <w:r w:rsidRPr="006A7E6B">
              <w:rPr>
                <w:sz w:val="18"/>
                <w:szCs w:val="18"/>
              </w:rPr>
              <w:t>123 Main Street</w:t>
            </w:r>
          </w:p>
        </w:tc>
      </w:tr>
      <w:tr w:rsidR="00F07F51" w:rsidTr="5ED4141D" w14:paraId="55541F99" w14:textId="002FC0C0">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563A062D" w14:textId="6EF7387E">
            <w:pPr>
              <w:rPr>
                <w:sz w:val="18"/>
                <w:szCs w:val="18"/>
              </w:rPr>
            </w:pPr>
            <w:r w:rsidRPr="004E3148">
              <w:rPr>
                <w:sz w:val="18"/>
                <w:szCs w:val="18"/>
              </w:rPr>
              <w:t>address_line_2</w:t>
            </w:r>
          </w:p>
        </w:tc>
        <w:tc>
          <w:tcPr>
            <w:tcW w:w="1470" w:type="dxa"/>
            <w:vAlign w:val="center"/>
          </w:tcPr>
          <w:p w:rsidRPr="004E3148" w:rsidR="00F07F51" w:rsidP="00F87CE5" w:rsidRDefault="00F07F51" w14:paraId="3BD7CCD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60DB3A30" w14:textId="48FF315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econd line of school address</w:t>
            </w:r>
          </w:p>
        </w:tc>
        <w:tc>
          <w:tcPr>
            <w:tcW w:w="3791" w:type="dxa"/>
            <w:vAlign w:val="center"/>
          </w:tcPr>
          <w:p w:rsidRPr="006A7E6B" w:rsidR="00F07F51" w:rsidP="0013107E" w:rsidRDefault="006A7E6B" w14:paraId="43022BAA" w14:textId="537566C4">
            <w:pPr>
              <w:cnfStyle w:val="000000000000" w:firstRow="0" w:lastRow="0" w:firstColumn="0" w:lastColumn="0" w:oddVBand="0" w:evenVBand="0" w:oddHBand="0" w:evenHBand="0" w:firstRowFirstColumn="0" w:firstRowLastColumn="0" w:lastRowFirstColumn="0" w:lastRowLastColumn="0"/>
              <w:rPr>
                <w:sz w:val="18"/>
                <w:szCs w:val="18"/>
              </w:rPr>
            </w:pPr>
            <w:r w:rsidRPr="006A7E6B">
              <w:rPr>
                <w:sz w:val="18"/>
                <w:szCs w:val="18"/>
              </w:rPr>
              <w:t>Suite A</w:t>
            </w:r>
          </w:p>
        </w:tc>
      </w:tr>
      <w:tr w:rsidR="00F07F51" w:rsidTr="5ED4141D" w14:paraId="10D7EAE3" w14:textId="4551EF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7B9CA145" w14:textId="1D88FE9B">
            <w:pPr>
              <w:rPr>
                <w:sz w:val="18"/>
                <w:szCs w:val="18"/>
              </w:rPr>
            </w:pPr>
            <w:proofErr w:type="spellStart"/>
            <w:r w:rsidRPr="004E3148">
              <w:rPr>
                <w:sz w:val="18"/>
                <w:szCs w:val="18"/>
              </w:rPr>
              <w:t>address_city</w:t>
            </w:r>
            <w:proofErr w:type="spellEnd"/>
          </w:p>
        </w:tc>
        <w:tc>
          <w:tcPr>
            <w:tcW w:w="1470" w:type="dxa"/>
            <w:vAlign w:val="center"/>
          </w:tcPr>
          <w:p w:rsidRPr="004E3148" w:rsidR="00F07F51" w:rsidP="00F87CE5" w:rsidRDefault="00F07F51" w14:paraId="6C83526A"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772" w:type="dxa"/>
            <w:vAlign w:val="center"/>
          </w:tcPr>
          <w:p w:rsidRPr="004E3148" w:rsidR="00F07F51" w:rsidP="0013107E" w:rsidRDefault="006A7E6B" w14:paraId="04FD9F60" w14:textId="19B26E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ity of school</w:t>
            </w:r>
          </w:p>
        </w:tc>
        <w:tc>
          <w:tcPr>
            <w:tcW w:w="3791" w:type="dxa"/>
            <w:vAlign w:val="center"/>
          </w:tcPr>
          <w:p w:rsidRPr="006A7E6B" w:rsidR="00F07F51" w:rsidP="0013107E" w:rsidRDefault="00F07F51" w14:paraId="73507D96" w14:textId="3BF3D7AC">
            <w:pPr>
              <w:cnfStyle w:val="000000100000" w:firstRow="0" w:lastRow="0" w:firstColumn="0" w:lastColumn="0" w:oddVBand="0" w:evenVBand="0" w:oddHBand="1" w:evenHBand="0" w:firstRowFirstColumn="0" w:firstRowLastColumn="0" w:lastRowFirstColumn="0" w:lastRowLastColumn="0"/>
              <w:rPr>
                <w:sz w:val="18"/>
                <w:szCs w:val="18"/>
              </w:rPr>
            </w:pPr>
            <w:r w:rsidRPr="006A7E6B">
              <w:rPr>
                <w:sz w:val="18"/>
                <w:szCs w:val="18"/>
              </w:rPr>
              <w:t>Anyplace</w:t>
            </w:r>
          </w:p>
        </w:tc>
      </w:tr>
      <w:tr w:rsidR="00F07F51" w:rsidTr="5ED4141D" w14:paraId="264CED47" w14:textId="71EEDC33">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1AC41761" w14:textId="5F7262C6">
            <w:pPr>
              <w:rPr>
                <w:sz w:val="18"/>
                <w:szCs w:val="18"/>
              </w:rPr>
            </w:pPr>
            <w:proofErr w:type="spellStart"/>
            <w:r w:rsidRPr="004E3148">
              <w:rPr>
                <w:sz w:val="18"/>
                <w:szCs w:val="18"/>
              </w:rPr>
              <w:t>address_state</w:t>
            </w:r>
            <w:proofErr w:type="spellEnd"/>
          </w:p>
        </w:tc>
        <w:tc>
          <w:tcPr>
            <w:tcW w:w="1470" w:type="dxa"/>
            <w:vAlign w:val="center"/>
          </w:tcPr>
          <w:p w:rsidRPr="004E3148" w:rsidR="00F07F51" w:rsidP="00F87CE5" w:rsidRDefault="00F07F51" w14:paraId="26BA6278"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57605941" w14:textId="1B35AB7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w:t>
            </w:r>
            <w:r w:rsidRPr="12C2303B" w:rsidR="12C2303B">
              <w:rPr>
                <w:sz w:val="18"/>
                <w:szCs w:val="18"/>
              </w:rPr>
              <w:t>-digit</w:t>
            </w:r>
            <w:r>
              <w:rPr>
                <w:sz w:val="18"/>
                <w:szCs w:val="18"/>
              </w:rPr>
              <w:t xml:space="preserve"> USA state code</w:t>
            </w:r>
            <w:r w:rsidR="006A7E6B">
              <w:rPr>
                <w:sz w:val="18"/>
                <w:szCs w:val="18"/>
              </w:rPr>
              <w:t xml:space="preserve"> of school</w:t>
            </w:r>
          </w:p>
        </w:tc>
        <w:tc>
          <w:tcPr>
            <w:tcW w:w="3791" w:type="dxa"/>
            <w:vAlign w:val="center"/>
          </w:tcPr>
          <w:p w:rsidRPr="006A7E6B" w:rsidR="00F07F51" w:rsidP="0013107E" w:rsidRDefault="00F07F51" w14:paraId="73828257" w14:textId="364C6299">
            <w:pPr>
              <w:cnfStyle w:val="000000000000" w:firstRow="0" w:lastRow="0" w:firstColumn="0" w:lastColumn="0" w:oddVBand="0" w:evenVBand="0" w:oddHBand="0" w:evenHBand="0" w:firstRowFirstColumn="0" w:firstRowLastColumn="0" w:lastRowFirstColumn="0" w:lastRowLastColumn="0"/>
              <w:rPr>
                <w:sz w:val="18"/>
                <w:szCs w:val="18"/>
              </w:rPr>
            </w:pPr>
            <w:r w:rsidRPr="006A7E6B">
              <w:rPr>
                <w:sz w:val="18"/>
                <w:szCs w:val="18"/>
              </w:rPr>
              <w:t>WA</w:t>
            </w:r>
          </w:p>
        </w:tc>
      </w:tr>
      <w:tr w:rsidR="00F07F51" w:rsidTr="5ED4141D" w14:paraId="5991F456" w14:textId="70CF40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1831D5B8" w14:textId="4B891AD0">
            <w:pPr>
              <w:rPr>
                <w:sz w:val="18"/>
                <w:szCs w:val="18"/>
              </w:rPr>
            </w:pPr>
            <w:proofErr w:type="spellStart"/>
            <w:r>
              <w:rPr>
                <w:sz w:val="18"/>
                <w:szCs w:val="18"/>
              </w:rPr>
              <w:t>a</w:t>
            </w:r>
            <w:r w:rsidRPr="004E3148">
              <w:rPr>
                <w:sz w:val="18"/>
                <w:szCs w:val="18"/>
              </w:rPr>
              <w:t>ddress_postalcode</w:t>
            </w:r>
            <w:proofErr w:type="spellEnd"/>
          </w:p>
        </w:tc>
        <w:tc>
          <w:tcPr>
            <w:tcW w:w="1470" w:type="dxa"/>
            <w:vAlign w:val="center"/>
          </w:tcPr>
          <w:p w:rsidRPr="004E3148" w:rsidR="00F07F51" w:rsidP="00F87CE5" w:rsidRDefault="00F07F51" w14:paraId="558C4C4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772" w:type="dxa"/>
            <w:vAlign w:val="center"/>
          </w:tcPr>
          <w:p w:rsidR="00F07F51" w:rsidP="0013107E" w:rsidRDefault="00F07F51" w14:paraId="2E2399FA"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or</w:t>
            </w:r>
          </w:p>
          <w:p w:rsidRPr="004E3148" w:rsidR="00F07F51" w:rsidP="0013107E" w:rsidRDefault="00F07F51" w14:paraId="0256DE11" w14:textId="5DF22AD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3791" w:type="dxa"/>
            <w:vAlign w:val="center"/>
          </w:tcPr>
          <w:p w:rsidR="00F07F51" w:rsidP="0013107E" w:rsidRDefault="00F07F51" w14:paraId="32559E5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45 or</w:t>
            </w:r>
          </w:p>
          <w:p w:rsidRPr="004E3148" w:rsidR="00F07F51" w:rsidP="0013107E" w:rsidRDefault="00F07F51" w14:paraId="59EAB3A3" w14:textId="4CAC6AB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45-6789</w:t>
            </w:r>
          </w:p>
        </w:tc>
      </w:tr>
      <w:tr w:rsidR="00F07F51" w:rsidTr="5ED4141D" w14:paraId="426FC88D" w14:textId="1BFA4A29">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07F51" w:rsidP="0013107E" w:rsidRDefault="00F07F51" w14:paraId="4468B5C5" w14:textId="30569661">
            <w:pPr>
              <w:rPr>
                <w:sz w:val="18"/>
                <w:szCs w:val="18"/>
              </w:rPr>
            </w:pPr>
            <w:proofErr w:type="spellStart"/>
            <w:r>
              <w:rPr>
                <w:sz w:val="18"/>
                <w:szCs w:val="18"/>
              </w:rPr>
              <w:t>graduation_credits</w:t>
            </w:r>
            <w:proofErr w:type="spellEnd"/>
          </w:p>
        </w:tc>
        <w:tc>
          <w:tcPr>
            <w:tcW w:w="1470" w:type="dxa"/>
            <w:vAlign w:val="center"/>
          </w:tcPr>
          <w:p w:rsidRPr="004E3148" w:rsidR="00F07F51" w:rsidP="00F87CE5" w:rsidRDefault="00F07F51" w14:paraId="130308D6"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772" w:type="dxa"/>
            <w:vAlign w:val="center"/>
          </w:tcPr>
          <w:p w:rsidRPr="004E3148" w:rsidR="00F07F51" w:rsidP="0013107E" w:rsidRDefault="00F07F51" w14:paraId="7676B0F6" w14:textId="095D65E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umber of credits required for graduation</w:t>
            </w:r>
          </w:p>
        </w:tc>
        <w:tc>
          <w:tcPr>
            <w:tcW w:w="3791" w:type="dxa"/>
            <w:vAlign w:val="center"/>
          </w:tcPr>
          <w:p w:rsidRPr="004E3148" w:rsidR="00F07F51" w:rsidP="0013107E" w:rsidRDefault="00F07F51" w14:paraId="6BFBC77B" w14:textId="32C0A99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2</w:t>
            </w:r>
          </w:p>
        </w:tc>
      </w:tr>
    </w:tbl>
    <w:p w:rsidRPr="0013107E" w:rsidR="0013107E" w:rsidP="0013107E" w:rsidRDefault="0013107E" w14:paraId="46CE0A54" w14:textId="77777777"/>
    <w:p w:rsidR="009C7A86" w:rsidP="00BA70DA" w:rsidRDefault="009C7A86" w14:paraId="7331EDBE" w14:textId="5698D52A">
      <w:pPr>
        <w:pStyle w:val="Heading3"/>
      </w:pPr>
      <w:bookmarkStart w:name="_Toc13726755" w:id="14"/>
      <w:r>
        <w:t>Term</w:t>
      </w:r>
      <w:r w:rsidR="00533044">
        <w:t xml:space="preserve"> (term.csv)</w:t>
      </w:r>
      <w:bookmarkEnd w:id="14"/>
    </w:p>
    <w:p w:rsidR="009836D9" w:rsidP="009836D9" w:rsidRDefault="00BC41AC" w14:paraId="484AD629" w14:textId="55DFD5EE">
      <w:pPr>
        <w:rPr>
          <w:rStyle w:val="SubtleEmphasis"/>
        </w:rPr>
      </w:pPr>
      <w:r>
        <w:rPr>
          <w:rStyle w:val="SubtleEmphasis"/>
        </w:rPr>
        <w:t>Terms for each school.  Also called “Academic Sessions.”</w:t>
      </w:r>
      <w:r w:rsidR="00C71FEA">
        <w:rPr>
          <w:rStyle w:val="SubtleEmphasis"/>
        </w:rPr>
        <w:t xml:space="preserve">   There may be multiple, overlapping terms</w:t>
      </w:r>
      <w:r w:rsidR="001E1BEF">
        <w:rPr>
          <w:rStyle w:val="SubtleEmphasis"/>
        </w:rPr>
        <w:t xml:space="preserve"> for a school.</w:t>
      </w:r>
    </w:p>
    <w:tbl>
      <w:tblPr>
        <w:tblStyle w:val="GridTable4"/>
        <w:tblW w:w="0" w:type="auto"/>
        <w:tblLook w:val="04A0" w:firstRow="1" w:lastRow="0" w:firstColumn="1" w:lastColumn="0" w:noHBand="0" w:noVBand="1"/>
      </w:tblPr>
      <w:tblGrid>
        <w:gridCol w:w="2053"/>
        <w:gridCol w:w="1035"/>
        <w:gridCol w:w="4917"/>
        <w:gridCol w:w="3791"/>
      </w:tblGrid>
      <w:tr w:rsidR="009836D9" w:rsidTr="1A2A8C18" w14:paraId="6389F839"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836D9" w:rsidP="00475C9F" w:rsidRDefault="009836D9" w14:paraId="5A957622" w14:textId="77777777">
            <w:pPr>
              <w:rPr>
                <w:sz w:val="18"/>
                <w:szCs w:val="18"/>
              </w:rPr>
            </w:pPr>
            <w:r w:rsidRPr="004E3148">
              <w:rPr>
                <w:sz w:val="18"/>
                <w:szCs w:val="18"/>
              </w:rPr>
              <w:t>Column Heading</w:t>
            </w:r>
          </w:p>
        </w:tc>
        <w:tc>
          <w:tcPr>
            <w:tcW w:w="1035" w:type="dxa"/>
            <w:vAlign w:val="center"/>
          </w:tcPr>
          <w:p w:rsidRPr="004E3148" w:rsidR="009836D9" w:rsidP="00475C9F" w:rsidRDefault="009836D9" w14:paraId="32E1D776"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9836D9" w:rsidP="00475C9F" w:rsidRDefault="009836D9" w14:paraId="1D138CEE"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9836D9" w:rsidP="00475C9F" w:rsidRDefault="009836D9" w14:paraId="12124FBE"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9836D9" w:rsidTr="1A2A8C18" w14:paraId="00F41DB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836D9" w:rsidP="00475C9F" w:rsidRDefault="00AA006B" w14:paraId="3F04987F" w14:textId="118937DF">
            <w:pPr>
              <w:rPr>
                <w:sz w:val="18"/>
                <w:szCs w:val="18"/>
              </w:rPr>
            </w:pPr>
            <w:r>
              <w:rPr>
                <w:sz w:val="18"/>
                <w:szCs w:val="18"/>
              </w:rPr>
              <w:t>i</w:t>
            </w:r>
            <w:r w:rsidRPr="004E3148" w:rsidR="009836D9">
              <w:rPr>
                <w:sz w:val="18"/>
                <w:szCs w:val="18"/>
              </w:rPr>
              <w:t>d</w:t>
            </w:r>
            <w:r w:rsidR="009836D9">
              <w:rPr>
                <w:sz w:val="18"/>
                <w:szCs w:val="18"/>
              </w:rPr>
              <w:t xml:space="preserve"> </w:t>
            </w:r>
          </w:p>
        </w:tc>
        <w:tc>
          <w:tcPr>
            <w:tcW w:w="1035" w:type="dxa"/>
            <w:vAlign w:val="center"/>
          </w:tcPr>
          <w:p w:rsidRPr="004E3148" w:rsidR="009836D9" w:rsidP="00475C9F" w:rsidRDefault="009836D9" w14:paraId="2E5B084B"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9836D9" w:rsidP="00475C9F" w:rsidRDefault="009836D9" w14:paraId="7559FC03"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9836D9" w:rsidP="00475C9F" w:rsidRDefault="001923BC" w14:paraId="1825E5F8" w14:textId="38E098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w:t>
            </w:r>
          </w:p>
        </w:tc>
      </w:tr>
      <w:tr w:rsidR="00B70C28" w:rsidTr="1A2A8C18" w14:paraId="107C635A"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70C28" w:rsidP="00475C9F" w:rsidRDefault="005E7087" w14:paraId="21F64943" w14:textId="292D6CDC">
            <w:pPr>
              <w:rPr>
                <w:sz w:val="18"/>
                <w:szCs w:val="18"/>
              </w:rPr>
            </w:pPr>
            <w:proofErr w:type="spellStart"/>
            <w:r>
              <w:rPr>
                <w:sz w:val="18"/>
                <w:szCs w:val="18"/>
              </w:rPr>
              <w:t>s</w:t>
            </w:r>
            <w:r w:rsidR="00AA006B">
              <w:rPr>
                <w:sz w:val="18"/>
                <w:szCs w:val="18"/>
              </w:rPr>
              <w:t>chool_year</w:t>
            </w:r>
            <w:proofErr w:type="spellEnd"/>
          </w:p>
        </w:tc>
        <w:tc>
          <w:tcPr>
            <w:tcW w:w="1035" w:type="dxa"/>
            <w:vAlign w:val="center"/>
          </w:tcPr>
          <w:p w:rsidR="00B70C28" w:rsidP="00475C9F" w:rsidRDefault="0059706D" w14:paraId="00654FDB" w14:textId="7333ABFF">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B70C28" w:rsidP="00475C9F" w:rsidRDefault="0059706D" w14:paraId="49B54718" w14:textId="230E8E0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ding year of the academic calendar.  E.g., the year starting in fall of 2019 and ending in spring 2020 is “2020”</w:t>
            </w:r>
          </w:p>
        </w:tc>
        <w:tc>
          <w:tcPr>
            <w:tcW w:w="3791" w:type="dxa"/>
            <w:vAlign w:val="center"/>
          </w:tcPr>
          <w:p w:rsidR="00B70C28" w:rsidP="00475C9F" w:rsidRDefault="0059706D" w14:paraId="4A7548F3" w14:textId="6BF5812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20</w:t>
            </w:r>
          </w:p>
        </w:tc>
      </w:tr>
      <w:tr w:rsidR="009836D9" w:rsidTr="1A2A8C18" w14:paraId="3325FEF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836D9" w:rsidP="00475C9F" w:rsidRDefault="009836D9" w14:paraId="30246E97" w14:textId="69111D17">
            <w:pPr>
              <w:rPr>
                <w:sz w:val="18"/>
                <w:szCs w:val="18"/>
              </w:rPr>
            </w:pPr>
            <w:proofErr w:type="spellStart"/>
            <w:r>
              <w:rPr>
                <w:sz w:val="18"/>
                <w:szCs w:val="18"/>
              </w:rPr>
              <w:t>term</w:t>
            </w:r>
            <w:r w:rsidRPr="004E3148">
              <w:rPr>
                <w:sz w:val="18"/>
                <w:szCs w:val="18"/>
              </w:rPr>
              <w:t>_code</w:t>
            </w:r>
            <w:proofErr w:type="spellEnd"/>
          </w:p>
        </w:tc>
        <w:tc>
          <w:tcPr>
            <w:tcW w:w="1035" w:type="dxa"/>
            <w:vAlign w:val="center"/>
          </w:tcPr>
          <w:p w:rsidRPr="004E3148" w:rsidR="009836D9" w:rsidP="00475C9F" w:rsidRDefault="009836D9" w14:paraId="00B3556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9836D9" w:rsidP="00475C9F" w:rsidRDefault="009836D9" w14:paraId="7AE0E8E9"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Unique identifier, human readable</w:t>
            </w:r>
          </w:p>
        </w:tc>
        <w:tc>
          <w:tcPr>
            <w:tcW w:w="3791" w:type="dxa"/>
            <w:vAlign w:val="center"/>
          </w:tcPr>
          <w:p w:rsidR="009836D9" w:rsidP="00475C9F" w:rsidRDefault="009836D9" w14:paraId="21541E95" w14:textId="3153DF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P1</w:t>
            </w:r>
          </w:p>
        </w:tc>
      </w:tr>
      <w:tr w:rsidR="00295B2B" w:rsidTr="1A2A8C18" w14:paraId="135909DC"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95B2B" w:rsidP="00475C9F" w:rsidRDefault="00295B2B" w14:paraId="31408100" w14:textId="6A40FF5F">
            <w:pPr>
              <w:rPr>
                <w:sz w:val="18"/>
                <w:szCs w:val="18"/>
              </w:rPr>
            </w:pPr>
            <w:proofErr w:type="spellStart"/>
            <w:r>
              <w:rPr>
                <w:sz w:val="18"/>
                <w:szCs w:val="18"/>
              </w:rPr>
              <w:t>school_id</w:t>
            </w:r>
            <w:proofErr w:type="spellEnd"/>
          </w:p>
        </w:tc>
        <w:tc>
          <w:tcPr>
            <w:tcW w:w="1035" w:type="dxa"/>
            <w:vAlign w:val="center"/>
          </w:tcPr>
          <w:p w:rsidR="00295B2B" w:rsidP="00475C9F" w:rsidRDefault="00295B2B" w14:paraId="12A1B857" w14:textId="4F3D122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295B2B" w:rsidP="00475C9F" w:rsidRDefault="00295B2B" w14:paraId="6129A530" w14:textId="1638838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ool (FK school.id) for this term</w:t>
            </w:r>
          </w:p>
        </w:tc>
        <w:tc>
          <w:tcPr>
            <w:tcW w:w="3791" w:type="dxa"/>
            <w:vAlign w:val="center"/>
          </w:tcPr>
          <w:p w:rsidR="00295B2B" w:rsidP="00475C9F" w:rsidRDefault="001C0758" w14:paraId="15B31C80" w14:textId="0140BE1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sidR="00267A25">
              <w:rPr>
                <w:sz w:val="18"/>
                <w:szCs w:val="18"/>
              </w:rPr>
              <w:t>912</w:t>
            </w:r>
          </w:p>
        </w:tc>
      </w:tr>
      <w:tr w:rsidR="009836D9" w:rsidTr="1A2A8C18" w14:paraId="08FD63C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836D9" w:rsidP="00475C9F" w:rsidRDefault="00BC41AC" w14:paraId="53B406FA" w14:textId="171FC537">
            <w:pPr>
              <w:rPr>
                <w:sz w:val="18"/>
                <w:szCs w:val="18"/>
              </w:rPr>
            </w:pPr>
            <w:r>
              <w:rPr>
                <w:sz w:val="18"/>
                <w:szCs w:val="18"/>
              </w:rPr>
              <w:t>description</w:t>
            </w:r>
          </w:p>
        </w:tc>
        <w:tc>
          <w:tcPr>
            <w:tcW w:w="1035" w:type="dxa"/>
            <w:vAlign w:val="center"/>
          </w:tcPr>
          <w:p w:rsidRPr="004E3148" w:rsidR="009836D9" w:rsidP="00475C9F" w:rsidRDefault="009836D9" w14:paraId="3C7C813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9836D9" w:rsidP="00475C9F" w:rsidRDefault="00BC41AC" w14:paraId="0F75A6AC" w14:textId="290DA3C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scription</w:t>
            </w:r>
            <w:r w:rsidR="009836D9">
              <w:rPr>
                <w:sz w:val="18"/>
                <w:szCs w:val="18"/>
              </w:rPr>
              <w:t xml:space="preserve"> of Term</w:t>
            </w:r>
          </w:p>
        </w:tc>
        <w:tc>
          <w:tcPr>
            <w:tcW w:w="3791" w:type="dxa"/>
            <w:vAlign w:val="center"/>
          </w:tcPr>
          <w:p w:rsidRPr="004E3148" w:rsidR="009836D9" w:rsidP="00475C9F" w:rsidRDefault="009836D9" w14:paraId="2F87D4D9" w14:textId="074A405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rking Period 1</w:t>
            </w:r>
          </w:p>
        </w:tc>
      </w:tr>
      <w:tr w:rsidR="009836D9" w:rsidTr="1A2A8C18" w14:paraId="3F4C89D6"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836D9" w:rsidP="00475C9F" w:rsidRDefault="00BC41AC" w14:paraId="7BEA5037" w14:textId="12940FA9">
            <w:pPr>
              <w:rPr>
                <w:sz w:val="18"/>
                <w:szCs w:val="18"/>
              </w:rPr>
            </w:pPr>
            <w:proofErr w:type="spellStart"/>
            <w:r>
              <w:rPr>
                <w:sz w:val="18"/>
                <w:szCs w:val="18"/>
              </w:rPr>
              <w:t>session_type</w:t>
            </w:r>
            <w:proofErr w:type="spellEnd"/>
          </w:p>
        </w:tc>
        <w:tc>
          <w:tcPr>
            <w:tcW w:w="1035" w:type="dxa"/>
            <w:vAlign w:val="center"/>
          </w:tcPr>
          <w:p w:rsidRPr="004E3148" w:rsidR="009836D9" w:rsidP="00475C9F" w:rsidRDefault="00BC41AC" w14:paraId="67143647" w14:textId="3C19095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533044" w:rsidR="00BD4765" w:rsidP="00BD4765" w:rsidRDefault="00BD4765" w14:paraId="787892CC" w14:textId="4BD45C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ype of academic session or term</w:t>
            </w:r>
          </w:p>
          <w:p w:rsidRPr="00F07F51" w:rsidR="00BD4765" w:rsidP="00BD4765" w:rsidRDefault="00BD4765" w14:paraId="44A49F9C"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794AE3" w:rsidR="009836D9" w:rsidP="00BD4765" w:rsidRDefault="00BD4765" w14:paraId="0D733C01" w14:textId="6F4F3F25">
            <w:pPr>
              <w:tabs>
                <w:tab w:val="left" w:pos="2625"/>
              </w:tabs>
              <w:cnfStyle w:val="000000000000" w:firstRow="0" w:lastRow="0" w:firstColumn="0" w:lastColumn="0" w:oddVBand="0" w:evenVBand="0" w:oddHBand="0"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2597854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sidR="00F56211">
              <w:rPr>
                <w:rStyle w:val="IntenseReference"/>
              </w:rPr>
              <w:t>Reference:  Session Type</w:t>
            </w:r>
            <w:r w:rsidRPr="00794AE3">
              <w:rPr>
                <w:rStyle w:val="IntenseReference"/>
              </w:rPr>
              <w:fldChar w:fldCharType="end"/>
            </w:r>
          </w:p>
        </w:tc>
        <w:tc>
          <w:tcPr>
            <w:tcW w:w="3791" w:type="dxa"/>
            <w:vAlign w:val="center"/>
          </w:tcPr>
          <w:p w:rsidRPr="004E3148" w:rsidR="009836D9" w:rsidP="00475C9F" w:rsidRDefault="00BD4765" w14:paraId="18D1AFA8" w14:textId="734F9D6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Quarter</w:t>
            </w:r>
          </w:p>
        </w:tc>
      </w:tr>
      <w:tr w:rsidR="00BC41AC" w:rsidTr="1A2A8C18" w14:paraId="5C27ADE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C41AC" w:rsidP="1A2A8C18" w:rsidRDefault="1A2A8C18" w14:paraId="7650AD5B" w14:textId="7B3160F3">
            <w:pPr>
              <w:rPr>
                <w:sz w:val="18"/>
                <w:szCs w:val="18"/>
              </w:rPr>
            </w:pPr>
            <w:proofErr w:type="spellStart"/>
            <w:r w:rsidRPr="1A2A8C18">
              <w:rPr>
                <w:sz w:val="18"/>
                <w:szCs w:val="18"/>
              </w:rPr>
              <w:t>begin_date</w:t>
            </w:r>
            <w:proofErr w:type="spellEnd"/>
          </w:p>
        </w:tc>
        <w:tc>
          <w:tcPr>
            <w:tcW w:w="1035" w:type="dxa"/>
            <w:vAlign w:val="center"/>
          </w:tcPr>
          <w:p w:rsidRPr="004E3148" w:rsidR="00BC41AC" w:rsidP="00BC41AC" w:rsidRDefault="00BC41AC" w14:paraId="10177B5D" w14:textId="3DB6D3E6">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BC41AC" w:rsidP="00BC41AC" w:rsidRDefault="00BC41AC" w14:paraId="28B57DAA" w14:textId="0085CE6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YYY-MM-DD</w:t>
            </w:r>
          </w:p>
        </w:tc>
        <w:tc>
          <w:tcPr>
            <w:tcW w:w="3791" w:type="dxa"/>
            <w:vAlign w:val="center"/>
          </w:tcPr>
          <w:p w:rsidRPr="004E3148" w:rsidR="00BC41AC" w:rsidP="00BC41AC" w:rsidRDefault="00BD4765" w14:paraId="55A2A884" w14:textId="6D1AA8B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8-09-03</w:t>
            </w:r>
          </w:p>
        </w:tc>
      </w:tr>
      <w:tr w:rsidR="00BC41AC" w:rsidTr="1A2A8C18" w14:paraId="4FB799CB"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BC41AC" w:rsidP="00BC41AC" w:rsidRDefault="00BC41AC" w14:paraId="7947BB4D" w14:textId="502BBC00">
            <w:pPr>
              <w:rPr>
                <w:sz w:val="18"/>
                <w:szCs w:val="18"/>
              </w:rPr>
            </w:pPr>
            <w:proofErr w:type="spellStart"/>
            <w:r>
              <w:rPr>
                <w:sz w:val="18"/>
                <w:szCs w:val="18"/>
              </w:rPr>
              <w:t>end_date</w:t>
            </w:r>
            <w:proofErr w:type="spellEnd"/>
          </w:p>
        </w:tc>
        <w:tc>
          <w:tcPr>
            <w:tcW w:w="1035" w:type="dxa"/>
            <w:vAlign w:val="center"/>
          </w:tcPr>
          <w:p w:rsidRPr="004E3148" w:rsidR="00BC41AC" w:rsidP="00BC41AC" w:rsidRDefault="00BC41AC" w14:paraId="4FE97C3F" w14:textId="664B516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BC41AC" w:rsidP="00BC41AC" w:rsidRDefault="00BC41AC" w14:paraId="4B505FB7" w14:textId="2D3EE99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YYY-MM-DD</w:t>
            </w:r>
          </w:p>
        </w:tc>
        <w:tc>
          <w:tcPr>
            <w:tcW w:w="3791" w:type="dxa"/>
            <w:vAlign w:val="center"/>
          </w:tcPr>
          <w:p w:rsidRPr="004E3148" w:rsidR="00BC41AC" w:rsidP="00BC41AC" w:rsidRDefault="00BD4765" w14:paraId="6574DFB9" w14:textId="360BC6C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8-11-15</w:t>
            </w:r>
          </w:p>
        </w:tc>
      </w:tr>
      <w:tr w:rsidR="00BC41AC" w:rsidTr="1A2A8C18" w14:paraId="265CF68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C41AC" w:rsidP="00BC41AC" w:rsidRDefault="00BC41AC" w14:paraId="5193D590" w14:textId="013DB549">
            <w:pPr>
              <w:rPr>
                <w:sz w:val="18"/>
                <w:szCs w:val="18"/>
              </w:rPr>
            </w:pPr>
            <w:proofErr w:type="spellStart"/>
            <w:r>
              <w:rPr>
                <w:sz w:val="18"/>
                <w:szCs w:val="18"/>
              </w:rPr>
              <w:t>days_in_session</w:t>
            </w:r>
            <w:proofErr w:type="spellEnd"/>
          </w:p>
        </w:tc>
        <w:tc>
          <w:tcPr>
            <w:tcW w:w="1035" w:type="dxa"/>
            <w:vAlign w:val="center"/>
          </w:tcPr>
          <w:p w:rsidRPr="0005413F" w:rsidR="00BC41AC" w:rsidP="00BC41AC" w:rsidRDefault="00BC41AC" w14:paraId="2F74E6D5" w14:textId="77777777">
            <w:pPr>
              <w:jc w:val="center"/>
              <w:cnfStyle w:val="000000100000" w:firstRow="0" w:lastRow="0" w:firstColumn="0" w:lastColumn="0" w:oddVBand="0" w:evenVBand="0" w:oddHBand="1" w:evenHBand="0" w:firstRowFirstColumn="0" w:firstRowLastColumn="0" w:lastRowFirstColumn="0" w:lastRowLastColumn="0"/>
              <w:rPr>
                <w:b/>
                <w:sz w:val="18"/>
                <w:szCs w:val="18"/>
              </w:rPr>
            </w:pPr>
          </w:p>
        </w:tc>
        <w:tc>
          <w:tcPr>
            <w:tcW w:w="4917" w:type="dxa"/>
            <w:vAlign w:val="center"/>
          </w:tcPr>
          <w:p w:rsidRPr="00533044" w:rsidR="00BC41AC" w:rsidP="00BC41AC" w:rsidRDefault="00BD4765" w14:paraId="28A3BF70" w14:textId="0D77F5F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umber of school</w:t>
            </w:r>
            <w:r w:rsidR="00C74065">
              <w:rPr>
                <w:sz w:val="18"/>
                <w:szCs w:val="18"/>
              </w:rPr>
              <w:t xml:space="preserve"> </w:t>
            </w:r>
            <w:r>
              <w:rPr>
                <w:sz w:val="18"/>
                <w:szCs w:val="18"/>
              </w:rPr>
              <w:t>days in this session</w:t>
            </w:r>
          </w:p>
        </w:tc>
        <w:tc>
          <w:tcPr>
            <w:tcW w:w="3791" w:type="dxa"/>
            <w:vAlign w:val="center"/>
          </w:tcPr>
          <w:p w:rsidRPr="006A7E6B" w:rsidR="00BC41AC" w:rsidP="00BC41AC" w:rsidRDefault="00BD4765" w14:paraId="2CF3F724" w14:textId="364C598D">
            <w:pPr>
              <w:cnfStyle w:val="000000100000" w:firstRow="0" w:lastRow="0" w:firstColumn="0" w:lastColumn="0" w:oddVBand="0" w:evenVBand="0" w:oddHBand="1" w:evenHBand="0" w:firstRowFirstColumn="0" w:firstRowLastColumn="0" w:lastRowFirstColumn="0" w:lastRowLastColumn="0"/>
              <w:rPr>
                <w:sz w:val="18"/>
                <w:szCs w:val="18"/>
                <w:u w:val="single"/>
              </w:rPr>
            </w:pPr>
            <w:r>
              <w:rPr>
                <w:sz w:val="18"/>
                <w:szCs w:val="18"/>
              </w:rPr>
              <w:t>45</w:t>
            </w:r>
          </w:p>
        </w:tc>
      </w:tr>
    </w:tbl>
    <w:p w:rsidRPr="009836D9" w:rsidR="009836D9" w:rsidP="009836D9" w:rsidRDefault="009836D9" w14:paraId="37553315" w14:textId="77777777">
      <w:pPr>
        <w:rPr>
          <w:rStyle w:val="SubtleEmphasis"/>
        </w:rPr>
      </w:pPr>
    </w:p>
    <w:p w:rsidR="009C7A86" w:rsidP="00BA70DA" w:rsidRDefault="009C7A86" w14:paraId="480E9529" w14:textId="0F6E9352">
      <w:pPr>
        <w:pStyle w:val="Heading3"/>
      </w:pPr>
      <w:bookmarkStart w:name="_Toc13726756" w:id="15"/>
      <w:r>
        <w:t>Course</w:t>
      </w:r>
      <w:r w:rsidR="001F6F83">
        <w:t xml:space="preserve"> (course.csv)</w:t>
      </w:r>
      <w:bookmarkEnd w:id="15"/>
    </w:p>
    <w:p w:rsidR="00481F89" w:rsidP="00481F89" w:rsidRDefault="00481F89" w14:paraId="4B1FA410" w14:textId="14D2DC57">
      <w:pPr>
        <w:rPr>
          <w:rStyle w:val="SubtleEmphasis"/>
        </w:rPr>
      </w:pPr>
      <w:r>
        <w:rPr>
          <w:rStyle w:val="SubtleEmphasis"/>
        </w:rPr>
        <w:t>Course Catalog template.  This is used to identify similar sections across schools, years and periods.  It is not a section itself.</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8"/>
        <w:gridCol w:w="4917"/>
        <w:gridCol w:w="3791"/>
      </w:tblGrid>
      <w:tr w:rsidR="00481F89" w:rsidTr="00234CE8" w14:paraId="22526BF0"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481F89" w14:paraId="17E5DB26" w14:textId="77777777">
            <w:pPr>
              <w:rPr>
                <w:sz w:val="18"/>
                <w:szCs w:val="18"/>
              </w:rPr>
            </w:pPr>
            <w:r w:rsidRPr="004E3148">
              <w:rPr>
                <w:sz w:val="18"/>
                <w:szCs w:val="18"/>
              </w:rPr>
              <w:t>Column Heading</w:t>
            </w:r>
          </w:p>
        </w:tc>
        <w:tc>
          <w:tcPr>
            <w:tcW w:w="1328" w:type="dxa"/>
            <w:vAlign w:val="center"/>
          </w:tcPr>
          <w:p w:rsidRPr="004E3148" w:rsidR="00481F89" w:rsidP="00234CE8" w:rsidRDefault="00481F89" w14:paraId="6814F268"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481F89" w:rsidP="00234CE8" w:rsidRDefault="00481F89" w14:paraId="06A46311"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481F89" w:rsidP="00234CE8" w:rsidRDefault="00481F89" w14:paraId="6B792A23"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481F89" w:rsidTr="00234CE8" w14:paraId="5BEB8C2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481F89" w14:paraId="4F03AD54"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481F89" w:rsidP="00234CE8" w:rsidRDefault="00481F89" w14:paraId="5B1D52DF"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481F89" w:rsidP="00234CE8" w:rsidRDefault="00481F89" w14:paraId="0F01094F"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481F89" w:rsidP="00234CE8" w:rsidRDefault="0004704B" w14:paraId="35CEDC70" w14:textId="79D30E1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534</w:t>
            </w:r>
          </w:p>
        </w:tc>
      </w:tr>
      <w:tr w:rsidR="00481F89" w:rsidTr="00234CE8" w14:paraId="34F01257"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370F30" w14:paraId="4A78EEB0" w14:textId="0133027D">
            <w:pPr>
              <w:rPr>
                <w:sz w:val="18"/>
                <w:szCs w:val="18"/>
              </w:rPr>
            </w:pPr>
            <w:proofErr w:type="spellStart"/>
            <w:r>
              <w:rPr>
                <w:sz w:val="18"/>
                <w:szCs w:val="18"/>
              </w:rPr>
              <w:t>course</w:t>
            </w:r>
            <w:r w:rsidRPr="004E3148" w:rsidR="00481F89">
              <w:rPr>
                <w:sz w:val="18"/>
                <w:szCs w:val="18"/>
              </w:rPr>
              <w:t>_code</w:t>
            </w:r>
            <w:proofErr w:type="spellEnd"/>
          </w:p>
        </w:tc>
        <w:tc>
          <w:tcPr>
            <w:tcW w:w="1328" w:type="dxa"/>
            <w:vAlign w:val="center"/>
          </w:tcPr>
          <w:p w:rsidRPr="004E3148" w:rsidR="00481F89" w:rsidP="00234CE8" w:rsidRDefault="00481F89" w14:paraId="1C69C176"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481F89" w:rsidP="00234CE8" w:rsidRDefault="00481F89" w14:paraId="202F9872"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nique identifier, human readable</w:t>
            </w:r>
          </w:p>
        </w:tc>
        <w:tc>
          <w:tcPr>
            <w:tcW w:w="3791" w:type="dxa"/>
            <w:vAlign w:val="center"/>
          </w:tcPr>
          <w:p w:rsidR="00481F89" w:rsidP="00234CE8" w:rsidRDefault="00370F30" w14:paraId="5CF81951" w14:textId="2E5B5AB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505</w:t>
            </w:r>
          </w:p>
        </w:tc>
      </w:tr>
      <w:tr w:rsidR="00F56211" w:rsidTr="00234CE8" w14:paraId="3F62901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370F30" w14:paraId="151D7173" w14:textId="764551F6">
            <w:pPr>
              <w:rPr>
                <w:sz w:val="18"/>
                <w:szCs w:val="18"/>
              </w:rPr>
            </w:pPr>
            <w:r>
              <w:rPr>
                <w:sz w:val="18"/>
                <w:szCs w:val="18"/>
              </w:rPr>
              <w:t>name</w:t>
            </w:r>
          </w:p>
        </w:tc>
        <w:tc>
          <w:tcPr>
            <w:tcW w:w="1328" w:type="dxa"/>
            <w:vAlign w:val="center"/>
          </w:tcPr>
          <w:p w:rsidRPr="004E3148" w:rsidR="00481F89" w:rsidP="00234CE8" w:rsidRDefault="00481F89" w14:paraId="259604A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481F89" w:rsidP="00234CE8" w:rsidRDefault="00370F30" w14:paraId="073D1B2C" w14:textId="5288ACD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r title of course</w:t>
            </w:r>
          </w:p>
        </w:tc>
        <w:tc>
          <w:tcPr>
            <w:tcW w:w="3791" w:type="dxa"/>
            <w:vAlign w:val="center"/>
          </w:tcPr>
          <w:p w:rsidRPr="004E3148" w:rsidR="00481F89" w:rsidP="00234CE8" w:rsidRDefault="00370F30" w14:paraId="4E481BE2" w14:textId="6CBDE07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ifth Grade Math</w:t>
            </w:r>
          </w:p>
        </w:tc>
      </w:tr>
      <w:tr w:rsidR="00370F30" w:rsidTr="00234CE8" w14:paraId="0ABABF0F"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370F30" w:rsidP="00234CE8" w:rsidRDefault="00370F30" w14:paraId="2FA3CC57" w14:textId="0B2B3DEE">
            <w:pPr>
              <w:rPr>
                <w:sz w:val="18"/>
                <w:szCs w:val="18"/>
              </w:rPr>
            </w:pPr>
            <w:r>
              <w:rPr>
                <w:sz w:val="18"/>
                <w:szCs w:val="18"/>
              </w:rPr>
              <w:t>description</w:t>
            </w:r>
          </w:p>
        </w:tc>
        <w:tc>
          <w:tcPr>
            <w:tcW w:w="1328" w:type="dxa"/>
            <w:vAlign w:val="center"/>
          </w:tcPr>
          <w:p w:rsidR="00370F30" w:rsidP="00234CE8" w:rsidRDefault="00370F30" w14:paraId="39E2F003" w14:textId="5DDCF33D">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370F30" w:rsidP="00234CE8" w:rsidRDefault="00370F30" w14:paraId="521E64BA" w14:textId="44B981C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onger description of a course</w:t>
            </w:r>
          </w:p>
        </w:tc>
        <w:tc>
          <w:tcPr>
            <w:tcW w:w="3791" w:type="dxa"/>
            <w:vAlign w:val="center"/>
          </w:tcPr>
          <w:p w:rsidR="00370F30" w:rsidP="00234CE8" w:rsidRDefault="00370F30" w14:paraId="730B11E7" w14:textId="79A86866">
            <w:pPr>
              <w:cnfStyle w:val="000000000000" w:firstRow="0" w:lastRow="0" w:firstColumn="0" w:lastColumn="0" w:oddVBand="0" w:evenVBand="0" w:oddHBand="0" w:evenHBand="0" w:firstRowFirstColumn="0" w:firstRowLastColumn="0" w:lastRowFirstColumn="0" w:lastRowLastColumn="0"/>
              <w:rPr>
                <w:sz w:val="18"/>
                <w:szCs w:val="18"/>
              </w:rPr>
            </w:pPr>
            <w:r w:rsidRPr="00370F30">
              <w:rPr>
                <w:sz w:val="18"/>
                <w:szCs w:val="18"/>
              </w:rPr>
              <w:t>Math allows students to build on their basic math skills while pushing them towards higher order and critical thinking.  Units such as multiplying and dividing decimals, graphing data and statistics, working algebraic expressions, and finding the perimeter, area, and volume of different shapes supplement daily skills such as place value, addition, subtraction, multiplication, and division.  Throughout the school year, fifth grade students become more in tune with their number sense and mathematical confidence.</w:t>
            </w:r>
          </w:p>
        </w:tc>
      </w:tr>
      <w:tr w:rsidR="00F56211" w:rsidTr="00234CE8" w14:paraId="4BA206C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F56211" w14:paraId="433E4D72" w14:textId="36F9E42C">
            <w:pPr>
              <w:rPr>
                <w:sz w:val="18"/>
                <w:szCs w:val="18"/>
              </w:rPr>
            </w:pPr>
            <w:proofErr w:type="spellStart"/>
            <w:r>
              <w:rPr>
                <w:sz w:val="18"/>
                <w:szCs w:val="18"/>
              </w:rPr>
              <w:t>grade_level</w:t>
            </w:r>
            <w:proofErr w:type="spellEnd"/>
          </w:p>
        </w:tc>
        <w:tc>
          <w:tcPr>
            <w:tcW w:w="1328" w:type="dxa"/>
            <w:vAlign w:val="center"/>
          </w:tcPr>
          <w:p w:rsidRPr="004E3148" w:rsidR="00481F89" w:rsidP="00234CE8" w:rsidRDefault="00F56211" w14:paraId="482DE3C2" w14:textId="409755CF">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533044" w:rsidR="00481F89" w:rsidP="00234CE8" w:rsidRDefault="00F56211" w14:paraId="23875F0C" w14:textId="611934A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arget grade level of this course</w:t>
            </w:r>
          </w:p>
          <w:p w:rsidRPr="00F07F51" w:rsidR="00481F89" w:rsidP="00234CE8" w:rsidRDefault="00481F89" w14:paraId="1B561379"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794AE3" w:rsidR="00481F89" w:rsidP="00234CE8" w:rsidRDefault="00F56211" w14:paraId="5035C0B4" w14:textId="4E3662BB">
            <w:pPr>
              <w:tabs>
                <w:tab w:val="left" w:pos="2625"/>
              </w:tabs>
              <w:cnfStyle w:val="000000100000" w:firstRow="0" w:lastRow="0" w:firstColumn="0" w:lastColumn="0" w:oddVBand="0" w:evenVBand="0" w:oddHBand="1"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788764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Reference:  Grade Level</w:t>
            </w:r>
            <w:r w:rsidRPr="00794AE3">
              <w:rPr>
                <w:rStyle w:val="IntenseReference"/>
              </w:rPr>
              <w:fldChar w:fldCharType="end"/>
            </w:r>
          </w:p>
        </w:tc>
        <w:tc>
          <w:tcPr>
            <w:tcW w:w="3791" w:type="dxa"/>
            <w:vAlign w:val="center"/>
          </w:tcPr>
          <w:p w:rsidRPr="004E3148" w:rsidR="00481F89" w:rsidP="00234CE8" w:rsidRDefault="00F56211" w14:paraId="392E98A0" w14:textId="3EA9A4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5</w:t>
            </w:r>
          </w:p>
        </w:tc>
      </w:tr>
      <w:tr w:rsidR="00370F30" w:rsidTr="00234CE8" w14:paraId="387C6447"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81F89" w:rsidP="00234CE8" w:rsidRDefault="00F56211" w14:paraId="21EB7D54" w14:textId="7627301B">
            <w:pPr>
              <w:rPr>
                <w:sz w:val="18"/>
                <w:szCs w:val="18"/>
              </w:rPr>
            </w:pPr>
            <w:proofErr w:type="spellStart"/>
            <w:r>
              <w:rPr>
                <w:sz w:val="18"/>
                <w:szCs w:val="18"/>
              </w:rPr>
              <w:t>subject_area</w:t>
            </w:r>
            <w:proofErr w:type="spellEnd"/>
          </w:p>
        </w:tc>
        <w:tc>
          <w:tcPr>
            <w:tcW w:w="1328" w:type="dxa"/>
            <w:vAlign w:val="center"/>
          </w:tcPr>
          <w:p w:rsidRPr="004E3148" w:rsidR="00481F89" w:rsidP="00234CE8" w:rsidRDefault="00D14F87" w14:paraId="6233C25A" w14:textId="1A09B6B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Pr="00794AE3" w:rsidR="00F56211" w:rsidP="00234CE8" w:rsidRDefault="00200B41" w14:paraId="532065AC" w14:textId="2F689634">
            <w:pPr>
              <w:cnfStyle w:val="000000000000" w:firstRow="0" w:lastRow="0" w:firstColumn="0" w:lastColumn="0" w:oddVBand="0" w:evenVBand="0" w:oddHBand="0" w:evenHBand="0" w:firstRowFirstColumn="0" w:firstRowLastColumn="0" w:lastRowFirstColumn="0" w:lastRowLastColumn="0"/>
              <w:rPr>
                <w:sz w:val="18"/>
                <w:szCs w:val="18"/>
              </w:rPr>
            </w:pPr>
            <w:r w:rsidRPr="00794AE3">
              <w:rPr>
                <w:sz w:val="18"/>
                <w:szCs w:val="18"/>
              </w:rPr>
              <w:t xml:space="preserve">Academic </w:t>
            </w:r>
            <w:r w:rsidRPr="00794AE3" w:rsidR="00F56211">
              <w:rPr>
                <w:sz w:val="18"/>
                <w:szCs w:val="18"/>
              </w:rPr>
              <w:t>Subject code for this course</w:t>
            </w:r>
            <w:r w:rsidRPr="00794AE3" w:rsidR="003E29C4">
              <w:rPr>
                <w:sz w:val="18"/>
                <w:szCs w:val="18"/>
              </w:rPr>
              <w:t xml:space="preserve"> </w:t>
            </w:r>
          </w:p>
          <w:p w:rsidRPr="00794AE3" w:rsidR="00F56211" w:rsidP="00234CE8" w:rsidRDefault="00F56211" w14:paraId="1CE952D3"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794AE3">
              <w:rPr>
                <w:b/>
                <w:sz w:val="18"/>
                <w:szCs w:val="18"/>
                <w:u w:val="single"/>
              </w:rPr>
              <w:t>Valid values:  Appendix 1</w:t>
            </w:r>
          </w:p>
          <w:p w:rsidRPr="00794AE3" w:rsidR="00481F89" w:rsidP="00234CE8" w:rsidRDefault="00391C40" w14:paraId="76B3D16E" w14:textId="1776762E">
            <w:pPr>
              <w:cnfStyle w:val="000000000000" w:firstRow="0" w:lastRow="0" w:firstColumn="0" w:lastColumn="0" w:oddVBand="0" w:evenVBand="0" w:oddHBand="0"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3215023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 xml:space="preserve">Reference:  </w:t>
            </w:r>
            <w:r w:rsidRPr="00794AE3" w:rsidR="00200B41">
              <w:rPr>
                <w:rStyle w:val="IntenseReference"/>
              </w:rPr>
              <w:t>Academic</w:t>
            </w:r>
            <w:r w:rsidRPr="00794AE3">
              <w:rPr>
                <w:rStyle w:val="IntenseReference"/>
              </w:rPr>
              <w:t xml:space="preserve"> Subject</w:t>
            </w:r>
            <w:r w:rsidRPr="00794AE3">
              <w:rPr>
                <w:rStyle w:val="IntenseReference"/>
              </w:rPr>
              <w:fldChar w:fldCharType="end"/>
            </w:r>
          </w:p>
        </w:tc>
        <w:tc>
          <w:tcPr>
            <w:tcW w:w="3791" w:type="dxa"/>
            <w:vAlign w:val="center"/>
          </w:tcPr>
          <w:p w:rsidRPr="004E3148" w:rsidR="00481F89" w:rsidP="00234CE8" w:rsidRDefault="00200B41" w14:paraId="6B7667E3" w14:textId="77A1DA55">
            <w:pPr>
              <w:cnfStyle w:val="000000000000" w:firstRow="0" w:lastRow="0" w:firstColumn="0" w:lastColumn="0" w:oddVBand="0" w:evenVBand="0" w:oddHBand="0" w:evenHBand="0" w:firstRowFirstColumn="0" w:firstRowLastColumn="0" w:lastRowFirstColumn="0" w:lastRowLastColumn="0"/>
              <w:rPr>
                <w:sz w:val="18"/>
                <w:szCs w:val="18"/>
              </w:rPr>
            </w:pPr>
            <w:r w:rsidRPr="00200B41">
              <w:rPr>
                <w:sz w:val="18"/>
                <w:szCs w:val="18"/>
              </w:rPr>
              <w:t>01166</w:t>
            </w:r>
          </w:p>
        </w:tc>
      </w:tr>
      <w:tr w:rsidR="00F56211" w:rsidTr="00234CE8" w14:paraId="2650DA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F56211" w:rsidP="00234CE8" w:rsidRDefault="00F56211" w14:paraId="07422088" w14:textId="3CAF6146">
            <w:pPr>
              <w:rPr>
                <w:sz w:val="18"/>
                <w:szCs w:val="18"/>
              </w:rPr>
            </w:pPr>
            <w:r>
              <w:rPr>
                <w:sz w:val="18"/>
                <w:szCs w:val="18"/>
              </w:rPr>
              <w:t>department</w:t>
            </w:r>
          </w:p>
        </w:tc>
        <w:tc>
          <w:tcPr>
            <w:tcW w:w="1328" w:type="dxa"/>
            <w:vAlign w:val="center"/>
          </w:tcPr>
          <w:p w:rsidRPr="004E3148" w:rsidR="00F56211" w:rsidP="00234CE8" w:rsidRDefault="00F56211" w14:paraId="0EE6AC0C"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F56211" w:rsidP="00234CE8" w:rsidRDefault="00F56211" w14:paraId="4262EE89" w14:textId="69C9276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partment of this course</w:t>
            </w:r>
          </w:p>
        </w:tc>
        <w:tc>
          <w:tcPr>
            <w:tcW w:w="3791" w:type="dxa"/>
            <w:vAlign w:val="center"/>
          </w:tcPr>
          <w:p w:rsidR="00F56211" w:rsidP="00234CE8" w:rsidRDefault="00F56211" w14:paraId="6865D95E" w14:textId="547B2AD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th</w:t>
            </w:r>
          </w:p>
        </w:tc>
      </w:tr>
      <w:tr w:rsidR="00234CE8" w:rsidTr="00234CE8" w14:paraId="36C2A82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34CE8" w:rsidP="00234CE8" w:rsidRDefault="00234CE8" w14:paraId="78564EA0" w14:textId="61FF1CE8">
            <w:pPr>
              <w:rPr>
                <w:sz w:val="18"/>
                <w:szCs w:val="18"/>
              </w:rPr>
            </w:pPr>
            <w:proofErr w:type="spellStart"/>
            <w:r>
              <w:rPr>
                <w:sz w:val="18"/>
                <w:szCs w:val="18"/>
              </w:rPr>
              <w:t>is_core_course</w:t>
            </w:r>
            <w:proofErr w:type="spellEnd"/>
          </w:p>
        </w:tc>
        <w:tc>
          <w:tcPr>
            <w:tcW w:w="1328" w:type="dxa"/>
            <w:vAlign w:val="center"/>
          </w:tcPr>
          <w:p w:rsidRPr="004E3148" w:rsidR="00234CE8" w:rsidP="00234CE8" w:rsidRDefault="00234CE8" w14:paraId="22134AC9"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E32B1A" w:rsidR="00D2611F" w:rsidP="00D2611F" w:rsidRDefault="00D2611F" w14:paraId="264AF1AF"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E32B1A">
              <w:rPr>
                <w:b/>
                <w:sz w:val="18"/>
                <w:szCs w:val="18"/>
                <w:u w:val="single"/>
              </w:rPr>
              <w:t>Valid Values:</w:t>
            </w:r>
          </w:p>
          <w:p w:rsidR="00D2611F" w:rsidP="00D2611F" w:rsidRDefault="00D2611F" w14:paraId="24267BA0"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234CE8" w:rsidP="00D2611F" w:rsidRDefault="00D2611F" w14:paraId="5928C1D5" w14:textId="736173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3791" w:type="dxa"/>
            <w:vAlign w:val="center"/>
          </w:tcPr>
          <w:p w:rsidR="00234CE8" w:rsidP="00234CE8" w:rsidRDefault="00D2611F" w14:paraId="0BA0E6CB" w14:textId="2A3098E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r>
      <w:tr w:rsidR="00D2611F" w:rsidTr="00234CE8" w14:paraId="0065BA4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D2611F" w:rsidP="00234CE8" w:rsidRDefault="00D2611F" w14:paraId="0A462E3A" w14:textId="54248AAB">
            <w:pPr>
              <w:rPr>
                <w:sz w:val="18"/>
                <w:szCs w:val="18"/>
              </w:rPr>
            </w:pPr>
            <w:proofErr w:type="spellStart"/>
            <w:r>
              <w:rPr>
                <w:sz w:val="18"/>
                <w:szCs w:val="18"/>
              </w:rPr>
              <w:t>available_credits</w:t>
            </w:r>
            <w:proofErr w:type="spellEnd"/>
          </w:p>
        </w:tc>
        <w:tc>
          <w:tcPr>
            <w:tcW w:w="1328" w:type="dxa"/>
            <w:vAlign w:val="center"/>
          </w:tcPr>
          <w:p w:rsidRPr="004E3148" w:rsidR="00D2611F" w:rsidP="00234CE8" w:rsidRDefault="0092287A" w14:paraId="4168184C" w14:textId="2294143B">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D14F87" w:rsidP="00D14F87" w:rsidRDefault="00D14F87" w14:paraId="075971E4" w14:textId="5202430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 possible credits associated with this course</w:t>
            </w:r>
          </w:p>
          <w:p w:rsidRPr="00E32B1A" w:rsidR="00D2611F" w:rsidP="00D14F87" w:rsidRDefault="00D14F87" w14:paraId="51790269" w14:textId="0D72EB02">
            <w:pPr>
              <w:cnfStyle w:val="000000100000" w:firstRow="0" w:lastRow="0" w:firstColumn="0" w:lastColumn="0" w:oddVBand="0" w:evenVBand="0" w:oddHBand="1" w:evenHBand="0" w:firstRowFirstColumn="0" w:firstRowLastColumn="0" w:lastRowFirstColumn="0" w:lastRowLastColumn="0"/>
              <w:rPr>
                <w:b/>
                <w:sz w:val="18"/>
                <w:szCs w:val="18"/>
                <w:u w:val="single"/>
              </w:rPr>
            </w:pPr>
            <w:r>
              <w:rPr>
                <w:sz w:val="18"/>
                <w:szCs w:val="18"/>
              </w:rPr>
              <w:t>Decimal (9,2):  ######</w:t>
            </w:r>
            <w:proofErr w:type="gramStart"/>
            <w:r>
              <w:rPr>
                <w:sz w:val="18"/>
                <w:szCs w:val="18"/>
              </w:rPr>
              <w:t>#.#</w:t>
            </w:r>
            <w:proofErr w:type="gramEnd"/>
            <w:r>
              <w:rPr>
                <w:sz w:val="18"/>
                <w:szCs w:val="18"/>
              </w:rPr>
              <w:t>#</w:t>
            </w:r>
          </w:p>
        </w:tc>
        <w:tc>
          <w:tcPr>
            <w:tcW w:w="3791" w:type="dxa"/>
            <w:vAlign w:val="center"/>
          </w:tcPr>
          <w:p w:rsidR="00D2611F" w:rsidP="00234CE8" w:rsidRDefault="00D2611F" w14:paraId="2A5E5814" w14:textId="77777777">
            <w:pPr>
              <w:cnfStyle w:val="000000100000" w:firstRow="0" w:lastRow="0" w:firstColumn="0" w:lastColumn="0" w:oddVBand="0" w:evenVBand="0" w:oddHBand="1" w:evenHBand="0" w:firstRowFirstColumn="0" w:firstRowLastColumn="0" w:lastRowFirstColumn="0" w:lastRowLastColumn="0"/>
              <w:rPr>
                <w:sz w:val="18"/>
                <w:szCs w:val="18"/>
              </w:rPr>
            </w:pPr>
          </w:p>
        </w:tc>
      </w:tr>
      <w:tr w:rsidR="00276A04" w:rsidTr="00234CE8" w14:paraId="048E9907"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76A04" w:rsidP="00276A04" w:rsidRDefault="00276A04" w14:paraId="4144CFCF" w14:textId="1DAAA750">
            <w:pPr>
              <w:rPr>
                <w:sz w:val="18"/>
                <w:szCs w:val="18"/>
              </w:rPr>
            </w:pPr>
            <w:proofErr w:type="spellStart"/>
            <w:r w:rsidRPr="00723A8F">
              <w:rPr>
                <w:sz w:val="18"/>
                <w:szCs w:val="18"/>
                <w:highlight w:val="yellow"/>
              </w:rPr>
              <w:t>grad_credit_type</w:t>
            </w:r>
            <w:proofErr w:type="spellEnd"/>
          </w:p>
        </w:tc>
        <w:tc>
          <w:tcPr>
            <w:tcW w:w="1328" w:type="dxa"/>
            <w:vAlign w:val="center"/>
          </w:tcPr>
          <w:p w:rsidR="00276A04" w:rsidP="00276A04" w:rsidRDefault="00276A04" w14:paraId="07E51F01" w14:textId="36E17C35">
            <w:pPr>
              <w:jc w:val="center"/>
              <w:cnfStyle w:val="000000000000" w:firstRow="0" w:lastRow="0" w:firstColumn="0" w:lastColumn="0" w:oddVBand="0" w:evenVBand="0" w:oddHBand="0" w:evenHBand="0" w:firstRowFirstColumn="0" w:firstRowLastColumn="0" w:lastRowFirstColumn="0" w:lastRowLastColumn="0"/>
              <w:rPr>
                <w:sz w:val="18"/>
                <w:szCs w:val="18"/>
              </w:rPr>
            </w:pPr>
            <w:r w:rsidRPr="00723A8F">
              <w:rPr>
                <w:sz w:val="18"/>
                <w:szCs w:val="18"/>
                <w:highlight w:val="yellow"/>
              </w:rPr>
              <w:t>Recommended</w:t>
            </w:r>
          </w:p>
        </w:tc>
        <w:tc>
          <w:tcPr>
            <w:tcW w:w="4917" w:type="dxa"/>
            <w:vAlign w:val="center"/>
          </w:tcPr>
          <w:p w:rsidR="00276A04" w:rsidP="00276A04" w:rsidRDefault="00276A04" w14:paraId="7BE324EE" w14:textId="0366D66C">
            <w:pPr>
              <w:cnfStyle w:val="000000000000" w:firstRow="0" w:lastRow="0" w:firstColumn="0" w:lastColumn="0" w:oddVBand="0" w:evenVBand="0" w:oddHBand="0" w:evenHBand="0" w:firstRowFirstColumn="0" w:firstRowLastColumn="0" w:lastRowFirstColumn="0" w:lastRowLastColumn="0"/>
              <w:rPr>
                <w:sz w:val="18"/>
                <w:szCs w:val="18"/>
              </w:rPr>
            </w:pPr>
            <w:r w:rsidRPr="00723A8F">
              <w:rPr>
                <w:rFonts w:cstheme="minorHAnsi"/>
                <w:sz w:val="18"/>
                <w:szCs w:val="18"/>
                <w:highlight w:val="yellow"/>
              </w:rPr>
              <w:t xml:space="preserve">The type of graduation credit this course applies </w:t>
            </w:r>
            <w:proofErr w:type="gramStart"/>
            <w:r w:rsidRPr="00723A8F">
              <w:rPr>
                <w:rFonts w:cstheme="minorHAnsi"/>
                <w:sz w:val="18"/>
                <w:szCs w:val="18"/>
                <w:highlight w:val="yellow"/>
              </w:rPr>
              <w:t>to;  example</w:t>
            </w:r>
            <w:proofErr w:type="gramEnd"/>
            <w:r w:rsidRPr="00723A8F">
              <w:rPr>
                <w:rFonts w:cstheme="minorHAnsi"/>
                <w:sz w:val="18"/>
                <w:szCs w:val="18"/>
                <w:highlight w:val="yellow"/>
              </w:rPr>
              <w:t>: Language, Math or elective.</w:t>
            </w:r>
          </w:p>
        </w:tc>
        <w:tc>
          <w:tcPr>
            <w:tcW w:w="3791" w:type="dxa"/>
            <w:vAlign w:val="center"/>
          </w:tcPr>
          <w:p w:rsidR="00276A04" w:rsidP="00276A04" w:rsidRDefault="00276A04" w14:paraId="540CA7CF" w14:textId="1B3CA68F">
            <w:pPr>
              <w:cnfStyle w:val="000000000000" w:firstRow="0" w:lastRow="0" w:firstColumn="0" w:lastColumn="0" w:oddVBand="0" w:evenVBand="0" w:oddHBand="0" w:evenHBand="0" w:firstRowFirstColumn="0" w:firstRowLastColumn="0" w:lastRowFirstColumn="0" w:lastRowLastColumn="0"/>
              <w:rPr>
                <w:sz w:val="18"/>
                <w:szCs w:val="18"/>
              </w:rPr>
            </w:pPr>
            <w:r w:rsidRPr="00723A8F">
              <w:rPr>
                <w:sz w:val="18"/>
                <w:szCs w:val="18"/>
                <w:highlight w:val="yellow"/>
              </w:rPr>
              <w:t>Math</w:t>
            </w:r>
          </w:p>
        </w:tc>
      </w:tr>
    </w:tbl>
    <w:p w:rsidR="00234CE8" w:rsidP="00481F89" w:rsidRDefault="00234CE8" w14:paraId="02DBFB95" w14:textId="77777777"/>
    <w:p w:rsidRPr="00234CE8" w:rsidR="00234CE8" w:rsidP="00234CE8" w:rsidRDefault="00234CE8" w14:paraId="12EF2C84" w14:textId="77777777"/>
    <w:p w:rsidRPr="00234CE8" w:rsidR="00234CE8" w:rsidP="00234CE8" w:rsidRDefault="00234CE8" w14:paraId="0EFE36CA" w14:textId="77777777"/>
    <w:p w:rsidRPr="00234CE8" w:rsidR="00234CE8" w:rsidP="00234CE8" w:rsidRDefault="00234CE8" w14:paraId="1901BCBC" w14:textId="77777777"/>
    <w:p w:rsidRPr="00234CE8" w:rsidR="00234CE8" w:rsidP="00234CE8" w:rsidRDefault="00234CE8" w14:paraId="38125EEE" w14:textId="77777777"/>
    <w:p w:rsidRPr="00234CE8" w:rsidR="00234CE8" w:rsidP="00234CE8" w:rsidRDefault="00234CE8" w14:paraId="66AF22D1" w14:textId="77777777"/>
    <w:p w:rsidRPr="00234CE8" w:rsidR="00234CE8" w:rsidP="00234CE8" w:rsidRDefault="00234CE8" w14:paraId="53D72EFE" w14:textId="77777777"/>
    <w:p w:rsidRPr="00234CE8" w:rsidR="00234CE8" w:rsidP="00234CE8" w:rsidRDefault="00234CE8" w14:paraId="0FF5B609" w14:textId="77777777"/>
    <w:p w:rsidRPr="00234CE8" w:rsidR="00234CE8" w:rsidP="00234CE8" w:rsidRDefault="00234CE8" w14:paraId="3FA8EF4D" w14:textId="77777777"/>
    <w:p w:rsidRPr="00234CE8" w:rsidR="00234CE8" w:rsidP="00234CE8" w:rsidRDefault="00234CE8" w14:paraId="150D4F8B" w14:textId="77777777"/>
    <w:p w:rsidR="00234CE8" w:rsidP="00481F89" w:rsidRDefault="00234CE8" w14:paraId="3B589DD4" w14:textId="77777777"/>
    <w:p w:rsidRPr="00481F89" w:rsidR="00481F89" w:rsidP="00481F89" w:rsidRDefault="00234CE8" w14:paraId="0F04EE5F" w14:textId="58FBC38E">
      <w:r>
        <w:br w:type="textWrapping" w:clear="all"/>
      </w:r>
    </w:p>
    <w:p w:rsidR="009C7A86" w:rsidP="00BA70DA" w:rsidRDefault="009C7A86" w14:paraId="7E941580" w14:textId="11C4853B">
      <w:pPr>
        <w:pStyle w:val="Heading3"/>
      </w:pPr>
      <w:bookmarkStart w:name="_Toc13726757" w:id="16"/>
      <w:r>
        <w:t>Section</w:t>
      </w:r>
      <w:r w:rsidR="001F6F83">
        <w:t xml:space="preserve"> (section.csv)</w:t>
      </w:r>
      <w:bookmarkEnd w:id="16"/>
    </w:p>
    <w:p w:rsidR="002E3915" w:rsidP="002E3915" w:rsidRDefault="002E3915" w14:paraId="75D23547" w14:textId="4CBD7E8F">
      <w:pPr>
        <w:rPr>
          <w:rStyle w:val="SubtleEmphasis"/>
        </w:rPr>
      </w:pPr>
      <w:r>
        <w:rPr>
          <w:rStyle w:val="SubtleEmphasis"/>
        </w:rPr>
        <w:t xml:space="preserve">A specific instance of a </w:t>
      </w:r>
      <w:r w:rsidR="001F6F83">
        <w:rPr>
          <w:rStyle w:val="SubtleEmphasis"/>
        </w:rPr>
        <w:t>Course</w:t>
      </w:r>
      <w:r>
        <w:rPr>
          <w:rStyle w:val="SubtleEmphasis"/>
        </w:rPr>
        <w:t>.   Also referred to as a Class.</w:t>
      </w:r>
    </w:p>
    <w:tbl>
      <w:tblPr>
        <w:tblStyle w:val="GridTable4"/>
        <w:tblW w:w="0" w:type="auto"/>
        <w:tblLook w:val="04A0" w:firstRow="1" w:lastRow="0" w:firstColumn="1" w:lastColumn="0" w:noHBand="0" w:noVBand="1"/>
      </w:tblPr>
      <w:tblGrid>
        <w:gridCol w:w="2053"/>
        <w:gridCol w:w="1328"/>
        <w:gridCol w:w="4917"/>
        <w:gridCol w:w="3791"/>
      </w:tblGrid>
      <w:tr w:rsidR="002E3915" w:rsidTr="006C6484" w14:paraId="5D155836"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2E3915" w:rsidP="00475C9F" w:rsidRDefault="002E3915" w14:paraId="1C52DA0F" w14:textId="77777777">
            <w:pPr>
              <w:rPr>
                <w:sz w:val="18"/>
                <w:szCs w:val="18"/>
              </w:rPr>
            </w:pPr>
            <w:r w:rsidRPr="004E3148">
              <w:rPr>
                <w:sz w:val="18"/>
                <w:szCs w:val="18"/>
              </w:rPr>
              <w:t>Column Heading</w:t>
            </w:r>
          </w:p>
        </w:tc>
        <w:tc>
          <w:tcPr>
            <w:tcW w:w="1328" w:type="dxa"/>
            <w:vAlign w:val="center"/>
          </w:tcPr>
          <w:p w:rsidRPr="004E3148" w:rsidR="002E3915" w:rsidP="00475C9F" w:rsidRDefault="002E3915" w14:paraId="31842F44"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2E3915" w:rsidP="00475C9F" w:rsidRDefault="002E3915" w14:paraId="371617EC"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2E3915" w:rsidP="00475C9F" w:rsidRDefault="002E3915" w14:paraId="65A098DE"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2E3915" w:rsidTr="006C6484" w14:paraId="3CC6D5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2E3915" w:rsidP="00475C9F" w:rsidRDefault="002E3915" w14:paraId="16E5E81C"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2E3915" w:rsidP="00475C9F" w:rsidRDefault="002E3915" w14:paraId="0D064182"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2E3915" w:rsidP="00475C9F" w:rsidRDefault="002E3915" w14:paraId="440BC8B5"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2E3915" w:rsidP="00475C9F" w:rsidRDefault="00E55E27" w14:paraId="131F8F3D" w14:textId="661D2B0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6732</w:t>
            </w:r>
          </w:p>
        </w:tc>
      </w:tr>
      <w:tr w:rsidR="002E3915" w:rsidTr="006C6484" w14:paraId="17F2ECA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E3915" w:rsidP="002E3915" w:rsidRDefault="002E3915" w14:paraId="1EAB32B8" w14:textId="2750EDED">
            <w:pPr>
              <w:rPr>
                <w:sz w:val="18"/>
                <w:szCs w:val="18"/>
              </w:rPr>
            </w:pPr>
            <w:proofErr w:type="spellStart"/>
            <w:r>
              <w:rPr>
                <w:sz w:val="18"/>
                <w:szCs w:val="18"/>
              </w:rPr>
              <w:t>school_year</w:t>
            </w:r>
            <w:proofErr w:type="spellEnd"/>
          </w:p>
        </w:tc>
        <w:tc>
          <w:tcPr>
            <w:tcW w:w="1328" w:type="dxa"/>
            <w:vAlign w:val="center"/>
          </w:tcPr>
          <w:p w:rsidR="002E3915" w:rsidP="002E3915" w:rsidRDefault="002E3915" w14:paraId="28C58ABC" w14:textId="66C4531E">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2E3915" w:rsidP="002E3915" w:rsidRDefault="002E3915" w14:paraId="3D680DE0" w14:textId="14B5A4A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ding year of the academic calendar.  E.g., the year starting in fall of 2019 and ending in spring 2020 is “2020”</w:t>
            </w:r>
          </w:p>
        </w:tc>
        <w:tc>
          <w:tcPr>
            <w:tcW w:w="3791" w:type="dxa"/>
            <w:vAlign w:val="center"/>
          </w:tcPr>
          <w:p w:rsidR="002E3915" w:rsidP="002E3915" w:rsidRDefault="002E3915" w14:paraId="5BE915B7" w14:textId="177B679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20</w:t>
            </w:r>
          </w:p>
        </w:tc>
      </w:tr>
      <w:tr w:rsidR="002E3915" w:rsidTr="006C6484" w14:paraId="06516A4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2E3915" w:rsidP="002E3915" w:rsidRDefault="002E3915" w14:paraId="32FC4E02" w14:textId="57C7B844">
            <w:pPr>
              <w:rPr>
                <w:sz w:val="18"/>
                <w:szCs w:val="18"/>
              </w:rPr>
            </w:pPr>
            <w:proofErr w:type="spellStart"/>
            <w:r>
              <w:rPr>
                <w:sz w:val="18"/>
                <w:szCs w:val="18"/>
              </w:rPr>
              <w:t>course</w:t>
            </w:r>
            <w:r w:rsidRPr="004E3148">
              <w:rPr>
                <w:sz w:val="18"/>
                <w:szCs w:val="18"/>
              </w:rPr>
              <w:t>_</w:t>
            </w:r>
            <w:r w:rsidR="0004704B">
              <w:rPr>
                <w:sz w:val="18"/>
                <w:szCs w:val="18"/>
              </w:rPr>
              <w:t>id</w:t>
            </w:r>
            <w:proofErr w:type="spellEnd"/>
          </w:p>
        </w:tc>
        <w:tc>
          <w:tcPr>
            <w:tcW w:w="1328" w:type="dxa"/>
            <w:vAlign w:val="center"/>
          </w:tcPr>
          <w:p w:rsidRPr="004E3148" w:rsidR="002E3915" w:rsidP="002E3915" w:rsidRDefault="002E3915" w14:paraId="144961E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2E3915" w:rsidP="002E3915" w:rsidRDefault="009F6C77" w14:paraId="5E3D4663" w14:textId="7988D94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ourse (FK course.id) for this section</w:t>
            </w:r>
          </w:p>
        </w:tc>
        <w:tc>
          <w:tcPr>
            <w:tcW w:w="3791" w:type="dxa"/>
            <w:vAlign w:val="center"/>
          </w:tcPr>
          <w:p w:rsidR="002E3915" w:rsidP="002E3915" w:rsidRDefault="0004704B" w14:paraId="6FC226A5" w14:textId="1825886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534</w:t>
            </w:r>
          </w:p>
        </w:tc>
      </w:tr>
      <w:tr w:rsidR="002E3915" w:rsidTr="006C6484" w14:paraId="75BEB9F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E3915" w:rsidP="002E3915" w:rsidRDefault="002E3915" w14:paraId="3976D8FE" w14:textId="61A0B003">
            <w:pPr>
              <w:rPr>
                <w:sz w:val="18"/>
                <w:szCs w:val="18"/>
              </w:rPr>
            </w:pPr>
            <w:proofErr w:type="spellStart"/>
            <w:r>
              <w:rPr>
                <w:sz w:val="18"/>
                <w:szCs w:val="18"/>
              </w:rPr>
              <w:t>school_id</w:t>
            </w:r>
            <w:proofErr w:type="spellEnd"/>
          </w:p>
        </w:tc>
        <w:tc>
          <w:tcPr>
            <w:tcW w:w="1328" w:type="dxa"/>
            <w:vAlign w:val="center"/>
          </w:tcPr>
          <w:p w:rsidR="002E3915" w:rsidP="002E3915" w:rsidRDefault="002E3915" w14:paraId="1F6F6C61"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2E3915" w:rsidP="002E3915" w:rsidRDefault="002E3915" w14:paraId="109D927E" w14:textId="68142B0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chool (FK school.id) for this </w:t>
            </w:r>
            <w:r w:rsidR="009F6C77">
              <w:rPr>
                <w:sz w:val="18"/>
                <w:szCs w:val="18"/>
              </w:rPr>
              <w:t>section</w:t>
            </w:r>
          </w:p>
        </w:tc>
        <w:tc>
          <w:tcPr>
            <w:tcW w:w="3791" w:type="dxa"/>
            <w:vAlign w:val="center"/>
          </w:tcPr>
          <w:p w:rsidR="002E3915" w:rsidP="002E3915" w:rsidRDefault="00267A25" w14:paraId="0809A9AB" w14:textId="199BEE2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912</w:t>
            </w:r>
          </w:p>
        </w:tc>
      </w:tr>
      <w:tr w:rsidR="002E3915" w:rsidTr="006C6484" w14:paraId="1C0766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2E3915" w:rsidP="002E3915" w:rsidRDefault="002E3915" w14:paraId="2506EA78" w14:textId="79C01077">
            <w:pPr>
              <w:rPr>
                <w:sz w:val="18"/>
                <w:szCs w:val="18"/>
              </w:rPr>
            </w:pPr>
            <w:proofErr w:type="spellStart"/>
            <w:r>
              <w:rPr>
                <w:sz w:val="18"/>
                <w:szCs w:val="18"/>
              </w:rPr>
              <w:t>section_number</w:t>
            </w:r>
            <w:proofErr w:type="spellEnd"/>
          </w:p>
        </w:tc>
        <w:tc>
          <w:tcPr>
            <w:tcW w:w="1328" w:type="dxa"/>
            <w:vAlign w:val="center"/>
          </w:tcPr>
          <w:p w:rsidR="002E3915" w:rsidP="002E3915" w:rsidRDefault="002E3915" w14:paraId="155DBEDC" w14:textId="08CFFB1E">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2E3915" w:rsidP="002E3915" w:rsidRDefault="00967224" w14:paraId="486FB96A" w14:textId="6E31954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w:t>
            </w:r>
            <w:r w:rsidR="002E3915">
              <w:rPr>
                <w:sz w:val="18"/>
                <w:szCs w:val="18"/>
              </w:rPr>
              <w:t>uman</w:t>
            </w:r>
            <w:r>
              <w:rPr>
                <w:sz w:val="18"/>
                <w:szCs w:val="18"/>
              </w:rPr>
              <w:t>-</w:t>
            </w:r>
            <w:r w:rsidR="002E3915">
              <w:rPr>
                <w:sz w:val="18"/>
                <w:szCs w:val="18"/>
              </w:rPr>
              <w:t xml:space="preserve">readable section identifier.  Combined with </w:t>
            </w:r>
            <w:proofErr w:type="spellStart"/>
            <w:r w:rsidR="002E3915">
              <w:rPr>
                <w:sz w:val="18"/>
                <w:szCs w:val="18"/>
              </w:rPr>
              <w:t>school_year</w:t>
            </w:r>
            <w:proofErr w:type="spellEnd"/>
            <w:r w:rsidR="002E3915">
              <w:rPr>
                <w:sz w:val="18"/>
                <w:szCs w:val="18"/>
              </w:rPr>
              <w:t>, school, and course will be unique.</w:t>
            </w:r>
          </w:p>
        </w:tc>
        <w:tc>
          <w:tcPr>
            <w:tcW w:w="3791" w:type="dxa"/>
            <w:vAlign w:val="center"/>
          </w:tcPr>
          <w:p w:rsidR="002E3915" w:rsidP="002E3915" w:rsidRDefault="002E3915" w14:paraId="0128F9E5" w14:textId="433B4E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w:t>
            </w:r>
          </w:p>
        </w:tc>
      </w:tr>
      <w:tr w:rsidR="002E3915" w:rsidTr="006C6484" w14:paraId="33B1DFD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E3915" w:rsidP="002E3915" w:rsidRDefault="002E3915" w14:paraId="0E967A1C" w14:textId="686DD9FE">
            <w:pPr>
              <w:rPr>
                <w:sz w:val="18"/>
                <w:szCs w:val="18"/>
              </w:rPr>
            </w:pPr>
            <w:proofErr w:type="spellStart"/>
            <w:r>
              <w:rPr>
                <w:sz w:val="18"/>
                <w:szCs w:val="18"/>
              </w:rPr>
              <w:t>term</w:t>
            </w:r>
            <w:r w:rsidRPr="004E3148">
              <w:rPr>
                <w:sz w:val="18"/>
                <w:szCs w:val="18"/>
              </w:rPr>
              <w:t>_</w:t>
            </w:r>
            <w:r>
              <w:rPr>
                <w:sz w:val="18"/>
                <w:szCs w:val="18"/>
              </w:rPr>
              <w:t>id</w:t>
            </w:r>
            <w:proofErr w:type="spellEnd"/>
          </w:p>
        </w:tc>
        <w:tc>
          <w:tcPr>
            <w:tcW w:w="1328" w:type="dxa"/>
            <w:vAlign w:val="center"/>
          </w:tcPr>
          <w:p w:rsidR="002E3915" w:rsidP="002E3915" w:rsidRDefault="002E3915" w14:paraId="3DD736E6" w14:textId="5950D3B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2E3915" w:rsidP="002E3915" w:rsidRDefault="002E3915" w14:paraId="0461EE46" w14:textId="0CD709A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erm (FK term.id) that this section meets</w:t>
            </w:r>
          </w:p>
        </w:tc>
        <w:tc>
          <w:tcPr>
            <w:tcW w:w="3791" w:type="dxa"/>
            <w:vAlign w:val="center"/>
          </w:tcPr>
          <w:p w:rsidR="002E3915" w:rsidP="002E3915" w:rsidRDefault="002E3915" w14:paraId="3BFEA94E" w14:textId="3099C39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3</w:t>
            </w:r>
          </w:p>
        </w:tc>
      </w:tr>
      <w:tr w:rsidR="002E3915" w:rsidTr="006C6484" w14:paraId="0A22B78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2E3915" w:rsidP="002E3915" w:rsidRDefault="002E3915" w14:paraId="7C65D8B6" w14:textId="77777777">
            <w:pPr>
              <w:rPr>
                <w:sz w:val="18"/>
                <w:szCs w:val="18"/>
              </w:rPr>
            </w:pPr>
            <w:r>
              <w:rPr>
                <w:sz w:val="18"/>
                <w:szCs w:val="18"/>
              </w:rPr>
              <w:t>name</w:t>
            </w:r>
          </w:p>
        </w:tc>
        <w:tc>
          <w:tcPr>
            <w:tcW w:w="1328" w:type="dxa"/>
            <w:vAlign w:val="center"/>
          </w:tcPr>
          <w:p w:rsidRPr="004E3148" w:rsidR="002E3915" w:rsidP="002E3915" w:rsidRDefault="00994BF5" w14:paraId="6A37B88C" w14:textId="337D759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4E3148" w:rsidR="002E3915" w:rsidP="002E3915" w:rsidRDefault="002E3915" w14:paraId="76AFCB91" w14:textId="0FE9B1A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r title of section.  This is not required because the default is the name of the course.</w:t>
            </w:r>
          </w:p>
        </w:tc>
        <w:tc>
          <w:tcPr>
            <w:tcW w:w="3791" w:type="dxa"/>
            <w:vAlign w:val="center"/>
          </w:tcPr>
          <w:p w:rsidRPr="004E3148" w:rsidR="002E3915" w:rsidP="002E3915" w:rsidRDefault="002E3915" w14:paraId="51216B6B" w14:textId="38E6FE9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ifth Grade Mathematics</w:t>
            </w:r>
          </w:p>
        </w:tc>
      </w:tr>
      <w:tr w:rsidR="002E3915" w:rsidTr="006C6484" w14:paraId="0BEAE93B"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E3915" w:rsidP="002E3915" w:rsidRDefault="00475C9F" w14:paraId="5B507869" w14:textId="114696BC">
            <w:pPr>
              <w:rPr>
                <w:sz w:val="18"/>
                <w:szCs w:val="18"/>
              </w:rPr>
            </w:pPr>
            <w:proofErr w:type="spellStart"/>
            <w:r>
              <w:rPr>
                <w:sz w:val="18"/>
                <w:szCs w:val="18"/>
              </w:rPr>
              <w:t>meet_period</w:t>
            </w:r>
            <w:proofErr w:type="spellEnd"/>
          </w:p>
        </w:tc>
        <w:tc>
          <w:tcPr>
            <w:tcW w:w="1328" w:type="dxa"/>
            <w:vAlign w:val="center"/>
          </w:tcPr>
          <w:p w:rsidRPr="004E3148" w:rsidR="002E3915" w:rsidP="002E3915" w:rsidRDefault="002E3915" w14:paraId="392830D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2E3915" w:rsidP="002E3915" w:rsidRDefault="00E32B1A" w14:paraId="55E6294E" w14:textId="6021294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chool timetable </w:t>
            </w:r>
            <w:r w:rsidR="00967224">
              <w:rPr>
                <w:sz w:val="18"/>
                <w:szCs w:val="18"/>
              </w:rPr>
              <w:t>period this</w:t>
            </w:r>
            <w:r>
              <w:rPr>
                <w:sz w:val="18"/>
                <w:szCs w:val="18"/>
              </w:rPr>
              <w:t xml:space="preserve"> section meets.</w:t>
            </w:r>
          </w:p>
        </w:tc>
        <w:tc>
          <w:tcPr>
            <w:tcW w:w="3791" w:type="dxa"/>
            <w:vAlign w:val="center"/>
          </w:tcPr>
          <w:p w:rsidR="002E3915" w:rsidP="002E3915" w:rsidRDefault="00E32B1A" w14:paraId="79CB6B93" w14:textId="5104FDD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RD</w:t>
            </w:r>
          </w:p>
        </w:tc>
      </w:tr>
      <w:tr w:rsidR="00E32B1A" w:rsidTr="006C6484" w14:paraId="619606E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E32B1A" w:rsidP="00E32B1A" w:rsidRDefault="00E32B1A" w14:paraId="34874F41" w14:textId="34DE75CD">
            <w:pPr>
              <w:rPr>
                <w:sz w:val="18"/>
                <w:szCs w:val="18"/>
              </w:rPr>
            </w:pPr>
            <w:proofErr w:type="spellStart"/>
            <w:r>
              <w:rPr>
                <w:sz w:val="18"/>
                <w:szCs w:val="18"/>
              </w:rPr>
              <w:t>is_honors</w:t>
            </w:r>
            <w:proofErr w:type="spellEnd"/>
          </w:p>
        </w:tc>
        <w:tc>
          <w:tcPr>
            <w:tcW w:w="1328" w:type="dxa"/>
            <w:vAlign w:val="center"/>
          </w:tcPr>
          <w:p w:rsidRPr="004E3148" w:rsidR="00E32B1A" w:rsidP="00E32B1A" w:rsidRDefault="00E32B1A" w14:paraId="45F83B5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E32B1A" w:rsidP="00E32B1A" w:rsidRDefault="00E32B1A" w14:paraId="1C0BE73D" w14:textId="22AC138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s this an honors section.</w:t>
            </w:r>
          </w:p>
          <w:p w:rsidRPr="00E32B1A" w:rsidR="00E32B1A" w:rsidP="00E32B1A" w:rsidRDefault="00E32B1A" w14:paraId="0FB2CAF5"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E32B1A">
              <w:rPr>
                <w:b/>
                <w:sz w:val="18"/>
                <w:szCs w:val="18"/>
                <w:u w:val="single"/>
              </w:rPr>
              <w:t>Valid Values:</w:t>
            </w:r>
          </w:p>
          <w:p w:rsidR="00E32B1A" w:rsidP="00E32B1A" w:rsidRDefault="00E32B1A" w14:paraId="48BBD619"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p w:rsidR="00E32B1A" w:rsidP="00E32B1A" w:rsidRDefault="00E32B1A" w14:paraId="5F086FEF" w14:textId="5B96528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o</w:t>
            </w:r>
          </w:p>
        </w:tc>
        <w:tc>
          <w:tcPr>
            <w:tcW w:w="3791" w:type="dxa"/>
            <w:vAlign w:val="center"/>
          </w:tcPr>
          <w:p w:rsidR="00E32B1A" w:rsidP="00E32B1A" w:rsidRDefault="00E32B1A" w14:paraId="61BB1809" w14:textId="37A4361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E32B1A" w:rsidTr="006C6484" w14:paraId="631C4D12"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E32B1A" w:rsidP="00E32B1A" w:rsidRDefault="00E32B1A" w14:paraId="03412E9B" w14:textId="77FE786A">
            <w:pPr>
              <w:rPr>
                <w:sz w:val="18"/>
                <w:szCs w:val="18"/>
              </w:rPr>
            </w:pPr>
            <w:proofErr w:type="spellStart"/>
            <w:r>
              <w:rPr>
                <w:sz w:val="18"/>
                <w:szCs w:val="18"/>
              </w:rPr>
              <w:t>is_post_secondary</w:t>
            </w:r>
            <w:proofErr w:type="spellEnd"/>
          </w:p>
        </w:tc>
        <w:tc>
          <w:tcPr>
            <w:tcW w:w="1328" w:type="dxa"/>
            <w:vAlign w:val="center"/>
          </w:tcPr>
          <w:p w:rsidRPr="004E3148" w:rsidR="00E32B1A" w:rsidP="00E32B1A" w:rsidRDefault="00E32B1A" w14:paraId="76A5A32F"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E32B1A" w:rsidP="00E32B1A" w:rsidRDefault="00E32B1A" w14:paraId="62EC08CB" w14:textId="1323CB9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s this a </w:t>
            </w:r>
            <w:r w:rsidR="00967224">
              <w:rPr>
                <w:sz w:val="18"/>
                <w:szCs w:val="18"/>
              </w:rPr>
              <w:t>post-secondary</w:t>
            </w:r>
            <w:r>
              <w:rPr>
                <w:sz w:val="18"/>
                <w:szCs w:val="18"/>
              </w:rPr>
              <w:t xml:space="preserve"> section</w:t>
            </w:r>
            <w:r w:rsidR="00967224">
              <w:rPr>
                <w:sz w:val="18"/>
                <w:szCs w:val="18"/>
              </w:rPr>
              <w:t>?</w:t>
            </w:r>
          </w:p>
          <w:p w:rsidRPr="00E32B1A" w:rsidR="00E32B1A" w:rsidP="00E32B1A" w:rsidRDefault="00E32B1A" w14:paraId="141A46EA"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E32B1A">
              <w:rPr>
                <w:b/>
                <w:sz w:val="18"/>
                <w:szCs w:val="18"/>
                <w:u w:val="single"/>
              </w:rPr>
              <w:t>Valid Values:</w:t>
            </w:r>
          </w:p>
          <w:p w:rsidR="00E32B1A" w:rsidP="00E32B1A" w:rsidRDefault="00E32B1A" w14:paraId="4F1F3974"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E32B1A" w:rsidP="00E32B1A" w:rsidRDefault="00E32B1A" w14:paraId="4B7228BA" w14:textId="7BEBE4B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3791" w:type="dxa"/>
            <w:vAlign w:val="center"/>
          </w:tcPr>
          <w:p w:rsidR="00E32B1A" w:rsidP="00E32B1A" w:rsidRDefault="00E32B1A" w14:paraId="759152A4" w14:textId="641C107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E32B1A" w:rsidTr="006C6484" w14:paraId="17C75D4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E32B1A" w:rsidP="00E32B1A" w:rsidRDefault="00E32B1A" w14:paraId="79DE168C" w14:textId="0AD0DDEE">
            <w:pPr>
              <w:rPr>
                <w:sz w:val="18"/>
                <w:szCs w:val="18"/>
              </w:rPr>
            </w:pPr>
            <w:proofErr w:type="spellStart"/>
            <w:r>
              <w:rPr>
                <w:sz w:val="18"/>
                <w:szCs w:val="18"/>
              </w:rPr>
              <w:t>teaching_method</w:t>
            </w:r>
            <w:proofErr w:type="spellEnd"/>
          </w:p>
        </w:tc>
        <w:tc>
          <w:tcPr>
            <w:tcW w:w="1328" w:type="dxa"/>
            <w:vAlign w:val="center"/>
          </w:tcPr>
          <w:p w:rsidRPr="004E3148" w:rsidR="00E32B1A" w:rsidP="00E32B1A" w:rsidRDefault="00E32B1A" w14:paraId="5813F949"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E32B1A" w:rsidP="00E32B1A" w:rsidRDefault="00E32B1A" w14:paraId="479CBA55" w14:textId="5F457BA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ethod of instruction</w:t>
            </w:r>
          </w:p>
          <w:p w:rsidRPr="00E32B1A" w:rsidR="00E32B1A" w:rsidP="00E32B1A" w:rsidRDefault="00E32B1A" w14:paraId="5AEF84E1" w14:textId="44C3453B">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E32B1A">
              <w:rPr>
                <w:b/>
                <w:sz w:val="18"/>
                <w:szCs w:val="18"/>
                <w:u w:val="single"/>
              </w:rPr>
              <w:t>Valid Values:</w:t>
            </w:r>
          </w:p>
          <w:p w:rsidR="00E32B1A" w:rsidP="00E32B1A" w:rsidRDefault="00E32B1A" w14:paraId="5A5AD385" w14:textId="6469BDA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raditional </w:t>
            </w:r>
          </w:p>
          <w:p w:rsidR="00E32B1A" w:rsidP="00E32B1A" w:rsidRDefault="00E32B1A" w14:paraId="3F5E41BB"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DistantLearning</w:t>
            </w:r>
            <w:proofErr w:type="spellEnd"/>
          </w:p>
          <w:p w:rsidR="00E32B1A" w:rsidP="00E32B1A" w:rsidRDefault="00E32B1A" w14:paraId="114F4C40" w14:textId="0BF9E08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nline</w:t>
            </w:r>
          </w:p>
        </w:tc>
        <w:tc>
          <w:tcPr>
            <w:tcW w:w="3791" w:type="dxa"/>
            <w:vAlign w:val="center"/>
          </w:tcPr>
          <w:p w:rsidR="00E32B1A" w:rsidP="00E32B1A" w:rsidRDefault="00622AD5" w14:paraId="2A2CE7DA" w14:textId="76C5589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raditional</w:t>
            </w:r>
          </w:p>
        </w:tc>
      </w:tr>
    </w:tbl>
    <w:p w:rsidRPr="002E3915" w:rsidR="002E3915" w:rsidP="002E3915" w:rsidRDefault="002E3915" w14:paraId="2B123D9B" w14:textId="77777777"/>
    <w:p w:rsidR="009C7A86" w:rsidP="00BA70DA" w:rsidRDefault="009C7A86" w14:paraId="6BD86A38" w14:textId="4F8B815D">
      <w:pPr>
        <w:pStyle w:val="Heading3"/>
      </w:pPr>
      <w:bookmarkStart w:name="_Toc13726758" w:id="17"/>
      <w:r>
        <w:t>Student</w:t>
      </w:r>
      <w:r w:rsidR="006C6484">
        <w:t xml:space="preserve"> (student.csv)</w:t>
      </w:r>
      <w:bookmarkEnd w:id="17"/>
    </w:p>
    <w:p w:rsidR="005D392D" w:rsidP="005D392D" w:rsidRDefault="003E29C4" w14:paraId="66489556" w14:textId="28F75977">
      <w:r>
        <w:t xml:space="preserve">Student demographics </w:t>
      </w:r>
      <w:r w:rsidR="00C152CE">
        <w:t xml:space="preserve">and </w:t>
      </w:r>
      <w:r>
        <w:t>information.</w:t>
      </w:r>
    </w:p>
    <w:tbl>
      <w:tblPr>
        <w:tblStyle w:val="GridTable4"/>
        <w:tblpPr w:leftFromText="180" w:rightFromText="180" w:vertAnchor="text" w:tblpY="1"/>
        <w:tblOverlap w:val="never"/>
        <w:tblW w:w="0" w:type="auto"/>
        <w:tblLook w:val="04A0" w:firstRow="1" w:lastRow="0" w:firstColumn="1" w:lastColumn="0" w:noHBand="0" w:noVBand="1"/>
      </w:tblPr>
      <w:tblGrid>
        <w:gridCol w:w="2590"/>
        <w:gridCol w:w="1328"/>
        <w:gridCol w:w="4917"/>
        <w:gridCol w:w="3791"/>
      </w:tblGrid>
      <w:tr w:rsidR="003E29C4" w:rsidTr="00382C09" w14:paraId="7AC54D3D"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3E29C4" w:rsidP="006C6484" w:rsidRDefault="003E29C4" w14:paraId="79C0BD80" w14:textId="77777777">
            <w:pPr>
              <w:rPr>
                <w:sz w:val="18"/>
                <w:szCs w:val="18"/>
              </w:rPr>
            </w:pPr>
            <w:r w:rsidRPr="004E3148">
              <w:rPr>
                <w:sz w:val="18"/>
                <w:szCs w:val="18"/>
              </w:rPr>
              <w:t>Column Heading</w:t>
            </w:r>
          </w:p>
        </w:tc>
        <w:tc>
          <w:tcPr>
            <w:tcW w:w="1328" w:type="dxa"/>
            <w:vAlign w:val="center"/>
          </w:tcPr>
          <w:p w:rsidRPr="004E3148" w:rsidR="003E29C4" w:rsidP="006C6484" w:rsidRDefault="003E29C4" w14:paraId="7232C677"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3E29C4" w:rsidP="006C6484" w:rsidRDefault="003E29C4" w14:paraId="20F4C3E2"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3E29C4" w:rsidP="006C6484" w:rsidRDefault="003E29C4" w14:paraId="690B8A4B"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3E29C4" w:rsidTr="00382C09" w14:paraId="43D8FE4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3E29C4" w:rsidP="006C6484" w:rsidRDefault="003E29C4" w14:paraId="7E310FDF"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3E29C4" w:rsidP="006C6484" w:rsidRDefault="003E29C4" w14:paraId="3B3AE1D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3E29C4" w:rsidP="006C6484" w:rsidRDefault="003E29C4" w14:paraId="5CF5AF85"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3E29C4" w:rsidP="006C6484" w:rsidRDefault="003E29C4" w14:paraId="585B5BA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w:t>
            </w:r>
          </w:p>
        </w:tc>
      </w:tr>
      <w:tr w:rsidR="003E29C4" w:rsidTr="00382C09" w14:paraId="67268D3E"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3E29C4" w:rsidP="006C6484" w:rsidRDefault="003E29C4" w14:paraId="6B962A34" w14:textId="26500377">
            <w:pPr>
              <w:rPr>
                <w:sz w:val="18"/>
                <w:szCs w:val="18"/>
              </w:rPr>
            </w:pPr>
            <w:proofErr w:type="spellStart"/>
            <w:r>
              <w:rPr>
                <w:sz w:val="18"/>
                <w:szCs w:val="18"/>
              </w:rPr>
              <w:t>student_number</w:t>
            </w:r>
            <w:proofErr w:type="spellEnd"/>
          </w:p>
        </w:tc>
        <w:tc>
          <w:tcPr>
            <w:tcW w:w="1328" w:type="dxa"/>
            <w:vAlign w:val="center"/>
          </w:tcPr>
          <w:p w:rsidR="003E29C4" w:rsidP="006C6484" w:rsidRDefault="003E29C4" w14:paraId="7ADDF7CF"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3E29C4" w:rsidP="006C6484" w:rsidRDefault="00967224" w14:paraId="3078C832" w14:textId="1E37D2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w:t>
            </w:r>
            <w:r w:rsidR="000D7999">
              <w:rPr>
                <w:sz w:val="18"/>
                <w:szCs w:val="18"/>
              </w:rPr>
              <w:t xml:space="preserve">ocal, </w:t>
            </w:r>
            <w:r w:rsidR="003E29C4">
              <w:rPr>
                <w:sz w:val="18"/>
                <w:szCs w:val="18"/>
              </w:rPr>
              <w:t>human</w:t>
            </w:r>
            <w:r>
              <w:rPr>
                <w:sz w:val="18"/>
                <w:szCs w:val="18"/>
              </w:rPr>
              <w:t>-</w:t>
            </w:r>
            <w:r w:rsidR="003E29C4">
              <w:rPr>
                <w:sz w:val="18"/>
                <w:szCs w:val="18"/>
              </w:rPr>
              <w:t>readable</w:t>
            </w:r>
            <w:r w:rsidR="000D7999">
              <w:rPr>
                <w:sz w:val="18"/>
                <w:szCs w:val="18"/>
              </w:rPr>
              <w:t>, unique</w:t>
            </w:r>
            <w:r w:rsidR="003E29C4">
              <w:rPr>
                <w:sz w:val="18"/>
                <w:szCs w:val="18"/>
              </w:rPr>
              <w:t xml:space="preserve"> </w:t>
            </w:r>
            <w:proofErr w:type="gramStart"/>
            <w:r w:rsidR="003E29C4">
              <w:rPr>
                <w:sz w:val="18"/>
                <w:szCs w:val="18"/>
              </w:rPr>
              <w:t>student  identifier</w:t>
            </w:r>
            <w:proofErr w:type="gramEnd"/>
            <w:r w:rsidR="003E29C4">
              <w:rPr>
                <w:sz w:val="18"/>
                <w:szCs w:val="18"/>
              </w:rPr>
              <w:t xml:space="preserve"> for this </w:t>
            </w:r>
            <w:r w:rsidR="000D7999">
              <w:rPr>
                <w:sz w:val="18"/>
                <w:szCs w:val="18"/>
              </w:rPr>
              <w:t>student</w:t>
            </w:r>
          </w:p>
        </w:tc>
        <w:tc>
          <w:tcPr>
            <w:tcW w:w="3791" w:type="dxa"/>
            <w:vAlign w:val="center"/>
          </w:tcPr>
          <w:p w:rsidR="003E29C4" w:rsidP="006C6484" w:rsidRDefault="003E29C4" w14:paraId="24A4F3B8" w14:textId="6D9FE02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3</w:t>
            </w:r>
          </w:p>
        </w:tc>
      </w:tr>
      <w:tr w:rsidR="000D7999" w:rsidTr="00382C09" w14:paraId="5A17DB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6C6484" w:rsidRDefault="000D7999" w14:paraId="596452CB" w14:textId="34086EEE">
            <w:pPr>
              <w:rPr>
                <w:sz w:val="18"/>
                <w:szCs w:val="18"/>
              </w:rPr>
            </w:pPr>
            <w:proofErr w:type="spellStart"/>
            <w:r>
              <w:rPr>
                <w:sz w:val="18"/>
                <w:szCs w:val="18"/>
              </w:rPr>
              <w:t>state_student_id</w:t>
            </w:r>
            <w:proofErr w:type="spellEnd"/>
          </w:p>
        </w:tc>
        <w:tc>
          <w:tcPr>
            <w:tcW w:w="1328" w:type="dxa"/>
            <w:vAlign w:val="center"/>
          </w:tcPr>
          <w:p w:rsidR="000D7999" w:rsidP="006C6484" w:rsidRDefault="000D7999" w14:paraId="78C92802" w14:textId="3E33E54B">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0D7999" w:rsidP="006C6484" w:rsidRDefault="00967224" w14:paraId="5810D501" w14:textId="0E6E9AF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U</w:t>
            </w:r>
            <w:r w:rsidR="000D7999">
              <w:rPr>
                <w:sz w:val="18"/>
                <w:szCs w:val="18"/>
              </w:rPr>
              <w:t>nique, state identifier for this student</w:t>
            </w:r>
          </w:p>
        </w:tc>
        <w:tc>
          <w:tcPr>
            <w:tcW w:w="3791" w:type="dxa"/>
            <w:vAlign w:val="center"/>
          </w:tcPr>
          <w:p w:rsidR="000D7999" w:rsidP="006C6484" w:rsidRDefault="000D7999" w14:paraId="18C86002" w14:textId="2DEA6E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93737</w:t>
            </w:r>
          </w:p>
        </w:tc>
      </w:tr>
      <w:tr w:rsidR="000D7999" w:rsidTr="00382C09" w14:paraId="66EE5879"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0D7999" w:rsidRDefault="000D7999" w14:paraId="484503F3" w14:textId="36B2FE29">
            <w:pPr>
              <w:rPr>
                <w:sz w:val="18"/>
                <w:szCs w:val="18"/>
              </w:rPr>
            </w:pPr>
            <w:proofErr w:type="spellStart"/>
            <w:r>
              <w:rPr>
                <w:sz w:val="18"/>
                <w:szCs w:val="18"/>
              </w:rPr>
              <w:t>federal_student_id</w:t>
            </w:r>
            <w:proofErr w:type="spellEnd"/>
          </w:p>
        </w:tc>
        <w:tc>
          <w:tcPr>
            <w:tcW w:w="1328" w:type="dxa"/>
            <w:vAlign w:val="center"/>
          </w:tcPr>
          <w:p w:rsidR="000D7999" w:rsidP="000D7999" w:rsidRDefault="000D7999" w14:paraId="1AB562FD"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0D7999" w:rsidP="000D7999" w:rsidRDefault="004B2597" w14:paraId="3BA331FE" w14:textId="693CA94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0D7999">
              <w:rPr>
                <w:sz w:val="18"/>
                <w:szCs w:val="18"/>
              </w:rPr>
              <w:t>nique, federal identifier for this student</w:t>
            </w:r>
          </w:p>
        </w:tc>
        <w:tc>
          <w:tcPr>
            <w:tcW w:w="3791" w:type="dxa"/>
            <w:vAlign w:val="center"/>
          </w:tcPr>
          <w:p w:rsidR="000D7999" w:rsidP="000D7999" w:rsidRDefault="000D7999" w14:paraId="7EC1ABF2" w14:textId="6055FF6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816713571332</w:t>
            </w:r>
          </w:p>
        </w:tc>
      </w:tr>
      <w:tr w:rsidR="000D7999" w:rsidTr="00382C09" w14:paraId="150AF0F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0D7999" w:rsidRDefault="000D7999" w14:paraId="16FA6CC4" w14:textId="05703690">
            <w:pPr>
              <w:rPr>
                <w:sz w:val="18"/>
                <w:szCs w:val="18"/>
              </w:rPr>
            </w:pPr>
            <w:proofErr w:type="spellStart"/>
            <w:r>
              <w:rPr>
                <w:sz w:val="18"/>
                <w:szCs w:val="18"/>
              </w:rPr>
              <w:t>social_security_number</w:t>
            </w:r>
            <w:proofErr w:type="spellEnd"/>
          </w:p>
        </w:tc>
        <w:tc>
          <w:tcPr>
            <w:tcW w:w="1328" w:type="dxa"/>
            <w:vAlign w:val="center"/>
          </w:tcPr>
          <w:p w:rsidR="000D7999" w:rsidP="000D7999" w:rsidRDefault="000D7999" w14:paraId="202B590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0D7999" w:rsidP="000D7999" w:rsidRDefault="004B2597" w14:paraId="3A02E909" w14:textId="4327F5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w:t>
            </w:r>
            <w:r w:rsidR="000D7999">
              <w:rPr>
                <w:sz w:val="18"/>
                <w:szCs w:val="18"/>
              </w:rPr>
              <w:t xml:space="preserve">ocial </w:t>
            </w:r>
            <w:r>
              <w:rPr>
                <w:sz w:val="18"/>
                <w:szCs w:val="18"/>
              </w:rPr>
              <w:t>S</w:t>
            </w:r>
            <w:r w:rsidR="000D7999">
              <w:rPr>
                <w:sz w:val="18"/>
                <w:szCs w:val="18"/>
              </w:rPr>
              <w:t xml:space="preserve">ecurity number for this </w:t>
            </w:r>
            <w:proofErr w:type="gramStart"/>
            <w:r w:rsidR="000D7999">
              <w:rPr>
                <w:sz w:val="18"/>
                <w:szCs w:val="18"/>
              </w:rPr>
              <w:t xml:space="preserve">student;   </w:t>
            </w:r>
            <w:proofErr w:type="gramEnd"/>
            <w:r w:rsidR="000D7999">
              <w:rPr>
                <w:sz w:val="18"/>
                <w:szCs w:val="18"/>
              </w:rPr>
              <w:t>no punctuation or spaces.  #########</w:t>
            </w:r>
          </w:p>
        </w:tc>
        <w:tc>
          <w:tcPr>
            <w:tcW w:w="3791" w:type="dxa"/>
            <w:vAlign w:val="center"/>
          </w:tcPr>
          <w:p w:rsidR="000D7999" w:rsidP="000D7999" w:rsidRDefault="000D7999" w14:paraId="1CB2DE68" w14:textId="7F0C895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456789</w:t>
            </w:r>
          </w:p>
        </w:tc>
      </w:tr>
      <w:tr w:rsidR="000D7999" w:rsidTr="00382C09" w14:paraId="2E558AB8"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0D7999" w:rsidRDefault="000D7999" w14:paraId="15A85178" w14:textId="44BF7893">
            <w:pPr>
              <w:rPr>
                <w:sz w:val="18"/>
                <w:szCs w:val="18"/>
              </w:rPr>
            </w:pPr>
            <w:proofErr w:type="spellStart"/>
            <w:r>
              <w:rPr>
                <w:sz w:val="18"/>
                <w:szCs w:val="18"/>
              </w:rPr>
              <w:t>family_id</w:t>
            </w:r>
            <w:proofErr w:type="spellEnd"/>
          </w:p>
        </w:tc>
        <w:tc>
          <w:tcPr>
            <w:tcW w:w="1328" w:type="dxa"/>
            <w:vAlign w:val="center"/>
          </w:tcPr>
          <w:p w:rsidR="000D7999" w:rsidP="000D7999" w:rsidRDefault="000D7999" w14:paraId="754A174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0D7999" w:rsidP="000D7999" w:rsidRDefault="00597E17" w14:paraId="366BB87D" w14:textId="579DA67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0D7999">
              <w:rPr>
                <w:sz w:val="18"/>
                <w:szCs w:val="18"/>
              </w:rPr>
              <w:t xml:space="preserve">sed for identifying students in same </w:t>
            </w:r>
            <w:proofErr w:type="gramStart"/>
            <w:r w:rsidR="000D7999">
              <w:rPr>
                <w:sz w:val="18"/>
                <w:szCs w:val="18"/>
              </w:rPr>
              <w:t>family;  May</w:t>
            </w:r>
            <w:proofErr w:type="gramEnd"/>
            <w:r w:rsidR="000D7999">
              <w:rPr>
                <w:sz w:val="18"/>
                <w:szCs w:val="18"/>
              </w:rPr>
              <w:t xml:space="preserve"> also be </w:t>
            </w:r>
            <w:proofErr w:type="spellStart"/>
            <w:r w:rsidR="000D7999">
              <w:rPr>
                <w:sz w:val="18"/>
                <w:szCs w:val="18"/>
              </w:rPr>
              <w:t>census_id</w:t>
            </w:r>
            <w:proofErr w:type="spellEnd"/>
          </w:p>
        </w:tc>
        <w:tc>
          <w:tcPr>
            <w:tcW w:w="3791" w:type="dxa"/>
            <w:vAlign w:val="center"/>
          </w:tcPr>
          <w:p w:rsidR="000D7999" w:rsidP="000D7999" w:rsidRDefault="00D06E60" w14:paraId="5D916827" w14:textId="591A4B9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1123</w:t>
            </w:r>
            <w:r w:rsidR="00470301">
              <w:rPr>
                <w:sz w:val="18"/>
                <w:szCs w:val="18"/>
              </w:rPr>
              <w:t>32345</w:t>
            </w:r>
          </w:p>
        </w:tc>
      </w:tr>
      <w:tr w:rsidR="000D7999" w:rsidTr="00382C09" w14:paraId="59F2F94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0D7999" w:rsidRDefault="000D7999" w14:paraId="6D5FEBCF" w14:textId="02209C67">
            <w:pPr>
              <w:rPr>
                <w:sz w:val="18"/>
                <w:szCs w:val="18"/>
              </w:rPr>
            </w:pPr>
            <w:proofErr w:type="spellStart"/>
            <w:r>
              <w:rPr>
                <w:sz w:val="18"/>
                <w:szCs w:val="18"/>
              </w:rPr>
              <w:t>migrant_id</w:t>
            </w:r>
            <w:proofErr w:type="spellEnd"/>
          </w:p>
        </w:tc>
        <w:tc>
          <w:tcPr>
            <w:tcW w:w="1328" w:type="dxa"/>
            <w:vAlign w:val="center"/>
          </w:tcPr>
          <w:p w:rsidR="000D7999" w:rsidP="000D7999" w:rsidRDefault="000D7999" w14:paraId="13E6512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0D7999" w:rsidP="000D7999" w:rsidRDefault="00597E17" w14:paraId="05C3D67B" w14:textId="3A26341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U</w:t>
            </w:r>
            <w:r w:rsidR="000D7999">
              <w:rPr>
                <w:sz w:val="18"/>
                <w:szCs w:val="18"/>
              </w:rPr>
              <w:t xml:space="preserve">nique, </w:t>
            </w:r>
            <w:proofErr w:type="gramStart"/>
            <w:r w:rsidR="000D7999">
              <w:rPr>
                <w:sz w:val="18"/>
                <w:szCs w:val="18"/>
              </w:rPr>
              <w:t>migrant  identifier</w:t>
            </w:r>
            <w:proofErr w:type="gramEnd"/>
            <w:r w:rsidR="000D7999">
              <w:rPr>
                <w:sz w:val="18"/>
                <w:szCs w:val="18"/>
              </w:rPr>
              <w:t xml:space="preserve"> for this student</w:t>
            </w:r>
          </w:p>
        </w:tc>
        <w:tc>
          <w:tcPr>
            <w:tcW w:w="3791" w:type="dxa"/>
            <w:vAlign w:val="center"/>
          </w:tcPr>
          <w:p w:rsidR="000D7999" w:rsidP="000D7999" w:rsidRDefault="00470301" w14:paraId="4507DE96" w14:textId="3E33FC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677334</w:t>
            </w:r>
          </w:p>
        </w:tc>
      </w:tr>
      <w:tr w:rsidR="000D7999" w:rsidTr="00382C09" w14:paraId="432ABF03"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0D7999" w:rsidP="000D7999" w:rsidRDefault="000D7999" w14:paraId="4D057497" w14:textId="6CCDBB58">
            <w:pPr>
              <w:rPr>
                <w:sz w:val="18"/>
                <w:szCs w:val="18"/>
              </w:rPr>
            </w:pPr>
            <w:proofErr w:type="spellStart"/>
            <w:r>
              <w:rPr>
                <w:sz w:val="18"/>
                <w:szCs w:val="18"/>
              </w:rPr>
              <w:t>first_name</w:t>
            </w:r>
            <w:proofErr w:type="spellEnd"/>
          </w:p>
        </w:tc>
        <w:tc>
          <w:tcPr>
            <w:tcW w:w="1328" w:type="dxa"/>
            <w:vAlign w:val="center"/>
          </w:tcPr>
          <w:p w:rsidR="000D7999" w:rsidP="000D7999" w:rsidRDefault="000D7999" w14:paraId="6556A25D" w14:textId="5CE5DE7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0D7999" w:rsidP="000D7999" w:rsidRDefault="00157EB7" w14:paraId="479FBE00" w14:textId="186712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first name</w:t>
            </w:r>
          </w:p>
        </w:tc>
        <w:tc>
          <w:tcPr>
            <w:tcW w:w="3791" w:type="dxa"/>
            <w:vAlign w:val="center"/>
          </w:tcPr>
          <w:p w:rsidR="000D7999" w:rsidP="000D7999" w:rsidRDefault="000D7999" w14:paraId="5648D546" w14:textId="2E9F43C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ohn</w:t>
            </w:r>
          </w:p>
        </w:tc>
      </w:tr>
      <w:tr w:rsidR="000D7999" w:rsidTr="00382C09" w14:paraId="2314BE7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0D7999" w:rsidP="000D7999" w:rsidRDefault="000D7999" w14:paraId="59EEB519" w14:textId="6717AC49">
            <w:pPr>
              <w:rPr>
                <w:sz w:val="18"/>
                <w:szCs w:val="18"/>
              </w:rPr>
            </w:pPr>
            <w:proofErr w:type="spellStart"/>
            <w:r>
              <w:rPr>
                <w:sz w:val="18"/>
                <w:szCs w:val="18"/>
              </w:rPr>
              <w:t>middle_name</w:t>
            </w:r>
            <w:proofErr w:type="spellEnd"/>
          </w:p>
        </w:tc>
        <w:tc>
          <w:tcPr>
            <w:tcW w:w="1328" w:type="dxa"/>
            <w:vAlign w:val="center"/>
          </w:tcPr>
          <w:p w:rsidRPr="004E3148" w:rsidR="000D7999" w:rsidP="000D7999" w:rsidRDefault="00FA2CBB" w14:paraId="35A66636" w14:textId="6A12448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4E3148" w:rsidR="000D7999" w:rsidP="000D7999" w:rsidRDefault="00157EB7" w14:paraId="4BABEF32" w14:textId="24F4BCE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udent middle name</w:t>
            </w:r>
          </w:p>
        </w:tc>
        <w:tc>
          <w:tcPr>
            <w:tcW w:w="3791" w:type="dxa"/>
            <w:vAlign w:val="center"/>
          </w:tcPr>
          <w:p w:rsidRPr="004E3148" w:rsidR="000D7999" w:rsidP="000D7999" w:rsidRDefault="000D7999" w14:paraId="1E04393E" w14:textId="3BFC4B5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acob</w:t>
            </w:r>
          </w:p>
        </w:tc>
      </w:tr>
      <w:tr w:rsidR="000D7999" w:rsidTr="00382C09" w14:paraId="56A47C78"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Pr="003E29C4" w:rsidR="000D7999" w:rsidP="000D7999" w:rsidRDefault="000D7999" w14:paraId="6DDBA4E2" w14:textId="33073725">
            <w:pPr>
              <w:rPr>
                <w:sz w:val="18"/>
                <w:szCs w:val="18"/>
              </w:rPr>
            </w:pPr>
            <w:proofErr w:type="spellStart"/>
            <w:r>
              <w:rPr>
                <w:sz w:val="18"/>
                <w:szCs w:val="18"/>
              </w:rPr>
              <w:t>last_name</w:t>
            </w:r>
            <w:proofErr w:type="spellEnd"/>
          </w:p>
        </w:tc>
        <w:tc>
          <w:tcPr>
            <w:tcW w:w="1328" w:type="dxa"/>
            <w:vAlign w:val="center"/>
          </w:tcPr>
          <w:p w:rsidRPr="004E3148" w:rsidR="000D7999" w:rsidP="000D7999" w:rsidRDefault="000D7999" w14:paraId="1E516126" w14:textId="4B1B95F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0D7999" w:rsidP="000D7999" w:rsidRDefault="00157EB7" w14:paraId="3308A9C6" w14:textId="1D1F12B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last name</w:t>
            </w:r>
          </w:p>
        </w:tc>
        <w:tc>
          <w:tcPr>
            <w:tcW w:w="3791" w:type="dxa"/>
            <w:vAlign w:val="center"/>
          </w:tcPr>
          <w:p w:rsidR="000D7999" w:rsidP="000D7999" w:rsidRDefault="000D7999" w14:paraId="6E65E8E5" w14:textId="09BAD71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mith</w:t>
            </w:r>
          </w:p>
        </w:tc>
      </w:tr>
      <w:tr w:rsidR="0011023C" w:rsidTr="00382C09" w14:paraId="595D0DC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7F47FB5B" w14:textId="3BBFDBC6">
            <w:pPr>
              <w:rPr>
                <w:sz w:val="18"/>
                <w:szCs w:val="18"/>
              </w:rPr>
            </w:pPr>
            <w:proofErr w:type="spellStart"/>
            <w:r>
              <w:rPr>
                <w:sz w:val="18"/>
                <w:szCs w:val="18"/>
              </w:rPr>
              <w:t>name_suffix</w:t>
            </w:r>
            <w:proofErr w:type="spellEnd"/>
          </w:p>
        </w:tc>
        <w:tc>
          <w:tcPr>
            <w:tcW w:w="1328" w:type="dxa"/>
            <w:vAlign w:val="center"/>
          </w:tcPr>
          <w:p w:rsidRPr="004E3148" w:rsidR="0011023C" w:rsidP="0011023C" w:rsidRDefault="0011023C" w14:paraId="0782C44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157EB7" w14:paraId="1F09382F" w14:textId="615F563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b/>
                <w:sz w:val="18"/>
                <w:szCs w:val="18"/>
                <w:u w:val="single"/>
              </w:rPr>
              <w:t>E</w:t>
            </w:r>
            <w:r w:rsidRPr="00B767A2" w:rsidR="0011023C">
              <w:rPr>
                <w:rFonts w:asciiTheme="majorHAnsi" w:hAnsiTheme="majorHAnsi" w:cstheme="majorHAnsi"/>
                <w:b/>
                <w:sz w:val="18"/>
                <w:szCs w:val="18"/>
                <w:u w:val="single"/>
              </w:rPr>
              <w:t>xamples</w:t>
            </w:r>
            <w:r w:rsidR="0011023C">
              <w:rPr>
                <w:rFonts w:asciiTheme="majorHAnsi" w:hAnsiTheme="majorHAnsi" w:cstheme="majorHAnsi"/>
                <w:sz w:val="18"/>
                <w:szCs w:val="18"/>
              </w:rPr>
              <w:t>:</w:t>
            </w:r>
          </w:p>
          <w:p w:rsidR="0011023C" w:rsidP="0011023C" w:rsidRDefault="0011023C" w14:paraId="3FBD350C" w14:textId="7777777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Jr. </w:t>
            </w:r>
          </w:p>
          <w:p w:rsidR="0011023C" w:rsidP="0011023C" w:rsidRDefault="0011023C" w14:paraId="58A8DC42" w14:textId="7777777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Sr. </w:t>
            </w:r>
          </w:p>
          <w:p w:rsidR="0011023C" w:rsidP="0011023C" w:rsidRDefault="0011023C" w14:paraId="3F1D9A78" w14:textId="6116B414">
            <w:pPr>
              <w:cnfStyle w:val="000000100000" w:firstRow="0" w:lastRow="0" w:firstColumn="0" w:lastColumn="0" w:oddVBand="0" w:evenVBand="0" w:oddHBand="1" w:evenHBand="0" w:firstRowFirstColumn="0" w:firstRowLastColumn="0" w:lastRowFirstColumn="0" w:lastRowLastColumn="0"/>
              <w:rPr>
                <w:sz w:val="18"/>
                <w:szCs w:val="18"/>
              </w:rPr>
            </w:pPr>
            <w:r>
              <w:rPr>
                <w:rFonts w:asciiTheme="majorHAnsi" w:hAnsiTheme="majorHAnsi" w:cstheme="majorHAnsi"/>
                <w:sz w:val="18"/>
                <w:szCs w:val="18"/>
              </w:rPr>
              <w:t>III</w:t>
            </w:r>
          </w:p>
        </w:tc>
        <w:tc>
          <w:tcPr>
            <w:tcW w:w="3791" w:type="dxa"/>
            <w:vAlign w:val="center"/>
          </w:tcPr>
          <w:p w:rsidR="0011023C" w:rsidP="0011023C" w:rsidRDefault="0011023C" w14:paraId="6DBBD165" w14:textId="179CD9FF">
            <w:pPr>
              <w:cnfStyle w:val="000000100000" w:firstRow="0" w:lastRow="0" w:firstColumn="0" w:lastColumn="0" w:oddVBand="0" w:evenVBand="0" w:oddHBand="1" w:evenHBand="0" w:firstRowFirstColumn="0" w:firstRowLastColumn="0" w:lastRowFirstColumn="0" w:lastRowLastColumn="0"/>
              <w:rPr>
                <w:sz w:val="18"/>
                <w:szCs w:val="18"/>
              </w:rPr>
            </w:pPr>
            <w:r>
              <w:rPr>
                <w:rFonts w:ascii="Calibri" w:hAnsi="Calibri" w:cs="Calibri"/>
                <w:sz w:val="18"/>
                <w:szCs w:val="18"/>
              </w:rPr>
              <w:t>Jr.</w:t>
            </w:r>
          </w:p>
        </w:tc>
      </w:tr>
      <w:tr w:rsidR="0011023C" w:rsidTr="00382C09" w14:paraId="6CABCB75"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8A8F212" w14:textId="227D7E18">
            <w:pPr>
              <w:rPr>
                <w:sz w:val="18"/>
                <w:szCs w:val="18"/>
              </w:rPr>
            </w:pPr>
            <w:r>
              <w:rPr>
                <w:sz w:val="18"/>
                <w:szCs w:val="18"/>
              </w:rPr>
              <w:t>nickname</w:t>
            </w:r>
          </w:p>
        </w:tc>
        <w:tc>
          <w:tcPr>
            <w:tcW w:w="1328" w:type="dxa"/>
            <w:vAlign w:val="center"/>
          </w:tcPr>
          <w:p w:rsidRPr="004E3148" w:rsidR="0011023C" w:rsidP="0011023C" w:rsidRDefault="0011023C" w14:paraId="645B8B0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4801AF" w14:paraId="26F29538" w14:textId="2641A44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preferred name, if any</w:t>
            </w:r>
          </w:p>
        </w:tc>
        <w:tc>
          <w:tcPr>
            <w:tcW w:w="3791" w:type="dxa"/>
            <w:vAlign w:val="center"/>
          </w:tcPr>
          <w:p w:rsidR="0011023C" w:rsidP="0011023C" w:rsidRDefault="004801AF" w14:paraId="435345DB" w14:textId="72B6B62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ohnny</w:t>
            </w:r>
          </w:p>
        </w:tc>
      </w:tr>
      <w:tr w:rsidR="0011023C" w:rsidTr="00382C09" w14:paraId="10223D4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1E7198F" w14:textId="4E1C810D">
            <w:pPr>
              <w:rPr>
                <w:sz w:val="18"/>
                <w:szCs w:val="18"/>
              </w:rPr>
            </w:pPr>
            <w:r>
              <w:rPr>
                <w:sz w:val="18"/>
                <w:szCs w:val="18"/>
              </w:rPr>
              <w:t>gender</w:t>
            </w:r>
          </w:p>
        </w:tc>
        <w:tc>
          <w:tcPr>
            <w:tcW w:w="1328" w:type="dxa"/>
            <w:vAlign w:val="center"/>
          </w:tcPr>
          <w:p w:rsidRPr="004E3148" w:rsidR="0011023C" w:rsidP="0011023C" w:rsidRDefault="0011023C" w14:paraId="79CC639A" w14:textId="4B4BCDB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11023C" w:rsidP="0011023C" w:rsidRDefault="0011023C" w14:paraId="743431F2" w14:textId="77777777">
            <w:pPr>
              <w:autoSpaceDE w:val="0"/>
              <w:autoSpaceDN w:val="0"/>
              <w:adjustRightInd w:val="0"/>
              <w:spacing w:line="252" w:lineRule="auto"/>
              <w:cnfStyle w:val="000000100000" w:firstRow="0" w:lastRow="0" w:firstColumn="0" w:lastColumn="0" w:oddVBand="0" w:evenVBand="0" w:oddHBand="1" w:evenHBand="0" w:firstRowFirstColumn="0" w:firstRowLastColumn="0" w:lastRowFirstColumn="0" w:lastRowLastColumn="0"/>
              <w:rPr>
                <w:rFonts w:ascii="Calibri" w:hAnsi="Calibri" w:cs="Calibri"/>
                <w:b/>
                <w:bCs/>
                <w:sz w:val="18"/>
                <w:szCs w:val="18"/>
                <w:u w:val="single"/>
              </w:rPr>
            </w:pPr>
            <w:r>
              <w:rPr>
                <w:rFonts w:ascii="Calibri" w:hAnsi="Calibri" w:cs="Calibri"/>
                <w:b/>
                <w:bCs/>
                <w:sz w:val="18"/>
                <w:szCs w:val="18"/>
                <w:u w:val="single"/>
              </w:rPr>
              <w:t>Valid Values:</w:t>
            </w:r>
          </w:p>
          <w:p w:rsidRPr="006C6484" w:rsidR="0011023C" w:rsidP="0011023C" w:rsidRDefault="0011023C" w14:paraId="747B796B" w14:textId="53ACED5A">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ale</w:t>
            </w:r>
          </w:p>
          <w:p w:rsidRPr="006C6484" w:rsidR="0011023C" w:rsidP="0011023C" w:rsidRDefault="0011023C" w14:paraId="3FEE05B7" w14:textId="2411A328">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Female</w:t>
            </w:r>
          </w:p>
          <w:p w:rsidR="0011023C" w:rsidP="0011023C" w:rsidRDefault="0011023C" w14:paraId="01344E16" w14:textId="18144C82">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6C6484">
              <w:rPr>
                <w:sz w:val="18"/>
                <w:szCs w:val="18"/>
              </w:rPr>
              <w:t>NotSelected</w:t>
            </w:r>
            <w:proofErr w:type="spellEnd"/>
          </w:p>
        </w:tc>
        <w:tc>
          <w:tcPr>
            <w:tcW w:w="3791" w:type="dxa"/>
            <w:vAlign w:val="center"/>
          </w:tcPr>
          <w:p w:rsidRPr="006C6484" w:rsidR="00F12F0D" w:rsidP="00F12F0D" w:rsidRDefault="00F12F0D" w14:paraId="3A6D5F29"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ale</w:t>
            </w:r>
          </w:p>
          <w:p w:rsidR="0011023C" w:rsidP="0011023C" w:rsidRDefault="0011023C" w14:paraId="4EA44CC7" w14:textId="55DA8000">
            <w:pPr>
              <w:cnfStyle w:val="000000100000" w:firstRow="0" w:lastRow="0" w:firstColumn="0" w:lastColumn="0" w:oddVBand="0" w:evenVBand="0" w:oddHBand="1" w:evenHBand="0" w:firstRowFirstColumn="0" w:firstRowLastColumn="0" w:lastRowFirstColumn="0" w:lastRowLastColumn="0"/>
              <w:rPr>
                <w:sz w:val="18"/>
                <w:szCs w:val="18"/>
              </w:rPr>
            </w:pPr>
          </w:p>
        </w:tc>
      </w:tr>
      <w:tr w:rsidR="0011023C" w:rsidTr="00382C09" w14:paraId="6EAC4368"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0C95503E" w14:textId="4B76A230">
            <w:pPr>
              <w:rPr>
                <w:sz w:val="18"/>
                <w:szCs w:val="18"/>
              </w:rPr>
            </w:pPr>
            <w:r>
              <w:rPr>
                <w:sz w:val="18"/>
                <w:szCs w:val="18"/>
              </w:rPr>
              <w:t>birthdate</w:t>
            </w:r>
          </w:p>
        </w:tc>
        <w:tc>
          <w:tcPr>
            <w:tcW w:w="1328" w:type="dxa"/>
            <w:vAlign w:val="center"/>
          </w:tcPr>
          <w:p w:rsidRPr="004E3148" w:rsidR="0011023C" w:rsidP="0011023C" w:rsidRDefault="0011023C" w14:paraId="57341BA3" w14:textId="59CEDF1B">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11023C" w:rsidP="0011023C" w:rsidRDefault="0011023C" w14:paraId="4F887BFA" w14:textId="01D1EC1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date of birth.   YYYY-MM-DD</w:t>
            </w:r>
          </w:p>
        </w:tc>
        <w:tc>
          <w:tcPr>
            <w:tcW w:w="3791" w:type="dxa"/>
            <w:vAlign w:val="center"/>
          </w:tcPr>
          <w:p w:rsidR="0011023C" w:rsidP="0011023C" w:rsidRDefault="0011023C" w14:paraId="4209025B" w14:textId="20F564C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2-01-25</w:t>
            </w:r>
          </w:p>
        </w:tc>
      </w:tr>
      <w:tr w:rsidR="0011023C" w:rsidTr="00382C09" w14:paraId="0C7D7C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09F55D8B" w14:textId="56C3C013">
            <w:pPr>
              <w:rPr>
                <w:sz w:val="18"/>
                <w:szCs w:val="18"/>
              </w:rPr>
            </w:pPr>
            <w:proofErr w:type="spellStart"/>
            <w:r>
              <w:rPr>
                <w:sz w:val="18"/>
                <w:szCs w:val="18"/>
              </w:rPr>
              <w:t>school_email</w:t>
            </w:r>
            <w:proofErr w:type="spellEnd"/>
          </w:p>
        </w:tc>
        <w:tc>
          <w:tcPr>
            <w:tcW w:w="1328" w:type="dxa"/>
            <w:vAlign w:val="center"/>
          </w:tcPr>
          <w:p w:rsidR="0011023C" w:rsidP="0011023C" w:rsidRDefault="0011023C" w14:paraId="25125E29" w14:textId="09BF3203">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11023C" w:rsidP="0011023C" w:rsidRDefault="00F11B02" w14:paraId="4CB31B5E" w14:textId="660093A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w:t>
            </w:r>
            <w:r w:rsidR="0011023C">
              <w:rPr>
                <w:sz w:val="18"/>
                <w:szCs w:val="18"/>
              </w:rPr>
              <w:t xml:space="preserve">mail in school </w:t>
            </w:r>
            <w:proofErr w:type="gramStart"/>
            <w:r w:rsidR="0011023C">
              <w:rPr>
                <w:sz w:val="18"/>
                <w:szCs w:val="18"/>
              </w:rPr>
              <w:t>domain;  often</w:t>
            </w:r>
            <w:proofErr w:type="gramEnd"/>
            <w:r w:rsidR="0011023C">
              <w:rPr>
                <w:sz w:val="18"/>
                <w:szCs w:val="18"/>
              </w:rPr>
              <w:t xml:space="preserve"> used for authentication</w:t>
            </w:r>
          </w:p>
        </w:tc>
        <w:tc>
          <w:tcPr>
            <w:tcW w:w="3791" w:type="dxa"/>
            <w:vAlign w:val="center"/>
          </w:tcPr>
          <w:p w:rsidR="0011023C" w:rsidP="0011023C" w:rsidRDefault="0011023C" w14:paraId="0E2DC223" w14:textId="74AD073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ohn.smith@bestschool.edu</w:t>
            </w:r>
          </w:p>
        </w:tc>
      </w:tr>
      <w:tr w:rsidR="0011023C" w:rsidTr="00382C09" w14:paraId="626B2318"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7F485582" w14:textId="64D30DCA">
            <w:pPr>
              <w:rPr>
                <w:sz w:val="18"/>
                <w:szCs w:val="18"/>
              </w:rPr>
            </w:pPr>
            <w:proofErr w:type="spellStart"/>
            <w:r>
              <w:rPr>
                <w:sz w:val="18"/>
                <w:szCs w:val="18"/>
              </w:rPr>
              <w:t>home_email</w:t>
            </w:r>
            <w:proofErr w:type="spellEnd"/>
          </w:p>
        </w:tc>
        <w:tc>
          <w:tcPr>
            <w:tcW w:w="1328" w:type="dxa"/>
            <w:vAlign w:val="center"/>
          </w:tcPr>
          <w:p w:rsidR="0011023C" w:rsidP="0011023C" w:rsidRDefault="0011023C" w14:paraId="150565C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F11B02" w14:paraId="0B1F0978" w14:textId="6623529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0011023C">
              <w:rPr>
                <w:sz w:val="18"/>
                <w:szCs w:val="18"/>
              </w:rPr>
              <w:t>ersonal email address</w:t>
            </w:r>
          </w:p>
        </w:tc>
        <w:tc>
          <w:tcPr>
            <w:tcW w:w="3791" w:type="dxa"/>
            <w:vAlign w:val="center"/>
          </w:tcPr>
          <w:p w:rsidR="0011023C" w:rsidP="0011023C" w:rsidRDefault="0011023C" w14:paraId="40BB0993" w14:textId="77777777">
            <w:pPr>
              <w:cnfStyle w:val="000000000000" w:firstRow="0" w:lastRow="0" w:firstColumn="0" w:lastColumn="0" w:oddVBand="0" w:evenVBand="0" w:oddHBand="0" w:evenHBand="0" w:firstRowFirstColumn="0" w:firstRowLastColumn="0" w:lastRowFirstColumn="0" w:lastRowLastColumn="0"/>
              <w:rPr>
                <w:sz w:val="18"/>
                <w:szCs w:val="18"/>
              </w:rPr>
            </w:pPr>
          </w:p>
        </w:tc>
      </w:tr>
      <w:tr w:rsidR="0011023C" w:rsidTr="00382C09" w14:paraId="2E2D7C4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0C9CDF3C" w14:textId="4571CD1B">
            <w:pPr>
              <w:rPr>
                <w:sz w:val="18"/>
                <w:szCs w:val="18"/>
              </w:rPr>
            </w:pPr>
            <w:r>
              <w:rPr>
                <w:sz w:val="18"/>
                <w:szCs w:val="18"/>
              </w:rPr>
              <w:t>username</w:t>
            </w:r>
          </w:p>
        </w:tc>
        <w:tc>
          <w:tcPr>
            <w:tcW w:w="1328" w:type="dxa"/>
            <w:vAlign w:val="center"/>
          </w:tcPr>
          <w:p w:rsidR="0011023C" w:rsidP="0011023C" w:rsidRDefault="0011023C" w14:paraId="792CACA0" w14:textId="3472C662">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11023C" w:rsidP="0011023C" w:rsidRDefault="0011023C" w14:paraId="41E7804B" w14:textId="77777777">
            <w:pPr>
              <w:cnfStyle w:val="000000100000" w:firstRow="0" w:lastRow="0" w:firstColumn="0" w:lastColumn="0" w:oddVBand="0" w:evenVBand="0" w:oddHBand="1" w:evenHBand="0" w:firstRowFirstColumn="0" w:firstRowLastColumn="0" w:lastRowFirstColumn="0" w:lastRowLastColumn="0"/>
              <w:rPr>
                <w:sz w:val="18"/>
                <w:szCs w:val="18"/>
              </w:rPr>
            </w:pPr>
          </w:p>
        </w:tc>
        <w:tc>
          <w:tcPr>
            <w:tcW w:w="3791" w:type="dxa"/>
            <w:vAlign w:val="center"/>
          </w:tcPr>
          <w:p w:rsidR="0011023C" w:rsidP="0011023C" w:rsidRDefault="0011023C" w14:paraId="693194FC" w14:textId="1CCE5E7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smith02</w:t>
            </w:r>
          </w:p>
        </w:tc>
      </w:tr>
      <w:tr w:rsidR="0011023C" w:rsidTr="00382C09" w14:paraId="20D072B4"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353B6D95" w14:textId="6112BC19">
            <w:pPr>
              <w:rPr>
                <w:sz w:val="18"/>
                <w:szCs w:val="18"/>
              </w:rPr>
            </w:pPr>
            <w:proofErr w:type="spellStart"/>
            <w:r>
              <w:rPr>
                <w:sz w:val="18"/>
                <w:szCs w:val="18"/>
              </w:rPr>
              <w:t>primary_phone</w:t>
            </w:r>
            <w:proofErr w:type="spellEnd"/>
          </w:p>
        </w:tc>
        <w:tc>
          <w:tcPr>
            <w:tcW w:w="1328" w:type="dxa"/>
            <w:vAlign w:val="center"/>
          </w:tcPr>
          <w:p w:rsidR="0011023C" w:rsidP="0011023C" w:rsidRDefault="0011023C" w14:paraId="43E7C88B"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F11B02" w14:paraId="2E05470D" w14:textId="320D47F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0011023C">
              <w:rPr>
                <w:sz w:val="18"/>
                <w:szCs w:val="18"/>
              </w:rPr>
              <w:t>hone number, including area code, no punctuation or spaces.  ##########</w:t>
            </w:r>
          </w:p>
        </w:tc>
        <w:tc>
          <w:tcPr>
            <w:tcW w:w="3791" w:type="dxa"/>
            <w:vAlign w:val="center"/>
          </w:tcPr>
          <w:p w:rsidR="0011023C" w:rsidP="0011023C" w:rsidRDefault="0011023C" w14:paraId="1B838D4D" w14:textId="0AB9658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175551212</w:t>
            </w:r>
          </w:p>
        </w:tc>
      </w:tr>
      <w:tr w:rsidR="0011023C" w:rsidTr="00382C09" w14:paraId="4089EEE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FA75157" w14:textId="43D175B2">
            <w:pPr>
              <w:rPr>
                <w:sz w:val="18"/>
                <w:szCs w:val="18"/>
              </w:rPr>
            </w:pPr>
            <w:proofErr w:type="spellStart"/>
            <w:r>
              <w:rPr>
                <w:sz w:val="18"/>
                <w:szCs w:val="18"/>
              </w:rPr>
              <w:t>phone_type</w:t>
            </w:r>
            <w:proofErr w:type="spellEnd"/>
          </w:p>
        </w:tc>
        <w:tc>
          <w:tcPr>
            <w:tcW w:w="1328" w:type="dxa"/>
            <w:vAlign w:val="center"/>
          </w:tcPr>
          <w:p w:rsidR="0011023C" w:rsidP="0011023C" w:rsidRDefault="0011023C" w14:paraId="00E8725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6C6484" w:rsidR="0011023C" w:rsidP="0011023C" w:rsidRDefault="0011023C" w14:paraId="621064BC" w14:textId="75455BB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ype of phone </w:t>
            </w:r>
          </w:p>
          <w:p w:rsidRPr="006C6484" w:rsidR="0011023C" w:rsidP="0011023C" w:rsidRDefault="0011023C" w14:paraId="29F57C4E"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6C6484">
              <w:rPr>
                <w:b/>
                <w:sz w:val="18"/>
                <w:szCs w:val="18"/>
                <w:u w:val="single"/>
              </w:rPr>
              <w:t>Valid Values:</w:t>
            </w:r>
          </w:p>
          <w:p w:rsidRPr="006C6484" w:rsidR="0011023C" w:rsidP="0011023C" w:rsidRDefault="0011023C" w14:paraId="0AEEEEBA" w14:textId="551D9C62">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Home</w:t>
            </w:r>
          </w:p>
          <w:p w:rsidRPr="006C6484" w:rsidR="0011023C" w:rsidP="0011023C" w:rsidRDefault="0011023C" w14:paraId="0B49127E"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Work</w:t>
            </w:r>
          </w:p>
          <w:p w:rsidRPr="006C6484" w:rsidR="0011023C" w:rsidP="0011023C" w:rsidRDefault="0011023C" w14:paraId="0D5712BD"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obile</w:t>
            </w:r>
          </w:p>
          <w:p w:rsidRPr="006C6484" w:rsidR="0011023C" w:rsidP="0011023C" w:rsidRDefault="0011023C" w14:paraId="6076A185"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Fax</w:t>
            </w:r>
          </w:p>
          <w:p w:rsidR="0011023C" w:rsidP="0011023C" w:rsidRDefault="0011023C" w14:paraId="70763CB4" w14:textId="421F4262">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Other</w:t>
            </w:r>
          </w:p>
        </w:tc>
        <w:tc>
          <w:tcPr>
            <w:tcW w:w="3791" w:type="dxa"/>
            <w:vAlign w:val="center"/>
          </w:tcPr>
          <w:p w:rsidR="0011023C" w:rsidP="0011023C" w:rsidRDefault="0011023C" w14:paraId="0303B6D6" w14:textId="0CDF432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obile</w:t>
            </w:r>
          </w:p>
        </w:tc>
      </w:tr>
      <w:tr w:rsidR="0011023C" w:rsidTr="00382C09" w14:paraId="2DEAAE77"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130B94A" w14:textId="43485D67">
            <w:pPr>
              <w:rPr>
                <w:sz w:val="18"/>
                <w:szCs w:val="18"/>
              </w:rPr>
            </w:pPr>
            <w:proofErr w:type="spellStart"/>
            <w:r>
              <w:rPr>
                <w:sz w:val="18"/>
                <w:szCs w:val="18"/>
              </w:rPr>
              <w:t>birth_city</w:t>
            </w:r>
            <w:proofErr w:type="spellEnd"/>
          </w:p>
        </w:tc>
        <w:tc>
          <w:tcPr>
            <w:tcW w:w="1328" w:type="dxa"/>
            <w:vAlign w:val="center"/>
          </w:tcPr>
          <w:p w:rsidR="0011023C" w:rsidP="0011023C" w:rsidRDefault="0011023C" w14:paraId="25413CB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CA6B26" w14:paraId="52C3742D" w14:textId="510E48B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ity where student was born</w:t>
            </w:r>
          </w:p>
        </w:tc>
        <w:tc>
          <w:tcPr>
            <w:tcW w:w="3791" w:type="dxa"/>
            <w:vAlign w:val="center"/>
          </w:tcPr>
          <w:p w:rsidR="0011023C" w:rsidP="0011023C" w:rsidRDefault="00CA6B26" w14:paraId="2F4CBC90" w14:textId="17139A8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dmond</w:t>
            </w:r>
          </w:p>
        </w:tc>
      </w:tr>
      <w:tr w:rsidR="0011023C" w:rsidTr="00382C09" w14:paraId="06E90DB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2C3ADC45" w14:textId="464C4C84">
            <w:pPr>
              <w:rPr>
                <w:sz w:val="18"/>
                <w:szCs w:val="18"/>
              </w:rPr>
            </w:pPr>
            <w:proofErr w:type="spellStart"/>
            <w:r>
              <w:rPr>
                <w:sz w:val="18"/>
                <w:szCs w:val="18"/>
              </w:rPr>
              <w:t>birth_state</w:t>
            </w:r>
            <w:proofErr w:type="spellEnd"/>
          </w:p>
        </w:tc>
        <w:tc>
          <w:tcPr>
            <w:tcW w:w="1328" w:type="dxa"/>
            <w:vAlign w:val="center"/>
          </w:tcPr>
          <w:p w:rsidR="0011023C" w:rsidP="0011023C" w:rsidRDefault="0011023C" w14:paraId="692111AA"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CA6B26" w14:paraId="34AF955A" w14:textId="714858A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ate where student was born</w:t>
            </w:r>
          </w:p>
        </w:tc>
        <w:tc>
          <w:tcPr>
            <w:tcW w:w="3791" w:type="dxa"/>
            <w:vAlign w:val="center"/>
          </w:tcPr>
          <w:p w:rsidR="0011023C" w:rsidP="0011023C" w:rsidRDefault="004C70DC" w14:paraId="4F017B6E" w14:textId="4ADA55E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A</w:t>
            </w:r>
          </w:p>
        </w:tc>
      </w:tr>
      <w:tr w:rsidR="0011023C" w:rsidTr="00382C09" w14:paraId="154D39DA"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1BFD4DA5" w14:textId="3731C817">
            <w:pPr>
              <w:rPr>
                <w:sz w:val="18"/>
                <w:szCs w:val="18"/>
              </w:rPr>
            </w:pPr>
            <w:proofErr w:type="spellStart"/>
            <w:r>
              <w:rPr>
                <w:sz w:val="18"/>
                <w:szCs w:val="18"/>
              </w:rPr>
              <w:t>birth_country</w:t>
            </w:r>
            <w:proofErr w:type="spellEnd"/>
          </w:p>
        </w:tc>
        <w:tc>
          <w:tcPr>
            <w:tcW w:w="1328" w:type="dxa"/>
            <w:vAlign w:val="center"/>
          </w:tcPr>
          <w:p w:rsidR="0011023C" w:rsidP="0011023C" w:rsidRDefault="0011023C" w14:paraId="5F9868A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D15672" w:rsidR="0011023C" w:rsidP="0011023C" w:rsidRDefault="00D618B0" w14:paraId="72422BFD"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D15672">
              <w:rPr>
                <w:b/>
                <w:sz w:val="18"/>
                <w:szCs w:val="18"/>
                <w:u w:val="single"/>
              </w:rPr>
              <w:t>Valid Values:</w:t>
            </w:r>
          </w:p>
          <w:p w:rsidR="00D618B0" w:rsidP="0011023C" w:rsidRDefault="00C40126" w14:paraId="74F424A9" w14:textId="7173096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ee </w:t>
            </w:r>
            <w:r w:rsidRPr="00D15672" w:rsidR="00D15672">
              <w:rPr>
                <w:sz w:val="18"/>
                <w:szCs w:val="18"/>
              </w:rPr>
              <w:t>ISO 3166-2</w:t>
            </w:r>
            <w:r>
              <w:rPr>
                <w:sz w:val="18"/>
                <w:szCs w:val="18"/>
              </w:rPr>
              <w:t xml:space="preserve"> Standard</w:t>
            </w:r>
          </w:p>
        </w:tc>
        <w:tc>
          <w:tcPr>
            <w:tcW w:w="3791" w:type="dxa"/>
            <w:vAlign w:val="center"/>
          </w:tcPr>
          <w:p w:rsidR="0011023C" w:rsidP="0011023C" w:rsidRDefault="00C40126" w14:paraId="552F5E9B" w14:textId="47597E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S</w:t>
            </w:r>
          </w:p>
        </w:tc>
      </w:tr>
      <w:tr w:rsidR="0011023C" w:rsidTr="00382C09" w14:paraId="272C85C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193CABA7" w14:textId="3A48881B">
            <w:pPr>
              <w:rPr>
                <w:sz w:val="18"/>
                <w:szCs w:val="18"/>
              </w:rPr>
            </w:pPr>
            <w:proofErr w:type="spellStart"/>
            <w:r>
              <w:rPr>
                <w:sz w:val="18"/>
                <w:szCs w:val="18"/>
              </w:rPr>
              <w:t>race_code</w:t>
            </w:r>
            <w:proofErr w:type="spellEnd"/>
          </w:p>
        </w:tc>
        <w:tc>
          <w:tcPr>
            <w:tcW w:w="1328" w:type="dxa"/>
            <w:vAlign w:val="center"/>
          </w:tcPr>
          <w:p w:rsidR="0011023C" w:rsidP="0011023C" w:rsidRDefault="0011023C" w14:paraId="4791D4DF"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11023C" w14:paraId="2A5541E3"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AmericanIndianorAlaskaNative</w:t>
            </w:r>
            <w:proofErr w:type="spellEnd"/>
          </w:p>
          <w:p w:rsidR="0011023C" w:rsidP="0011023C" w:rsidRDefault="0011023C" w14:paraId="46A90727"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ian</w:t>
            </w:r>
          </w:p>
          <w:p w:rsidR="0011023C" w:rsidP="0011023C" w:rsidRDefault="0011023C" w14:paraId="443B4D4E"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BloackorAfricanAmerican</w:t>
            </w:r>
            <w:proofErr w:type="spellEnd"/>
          </w:p>
          <w:p w:rsidR="0011023C" w:rsidP="0011023C" w:rsidRDefault="0011023C" w14:paraId="13520936"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NativeHawaiianorOtherPacificIslander</w:t>
            </w:r>
            <w:proofErr w:type="spellEnd"/>
          </w:p>
          <w:p w:rsidR="0011023C" w:rsidP="0011023C" w:rsidRDefault="0011023C" w14:paraId="40A0597C" w14:textId="67E5709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hite</w:t>
            </w:r>
          </w:p>
        </w:tc>
        <w:tc>
          <w:tcPr>
            <w:tcW w:w="3791" w:type="dxa"/>
            <w:vAlign w:val="center"/>
          </w:tcPr>
          <w:p w:rsidR="0011023C" w:rsidP="0011023C" w:rsidRDefault="00C40126" w14:paraId="6295C828" w14:textId="147D165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hite</w:t>
            </w:r>
          </w:p>
        </w:tc>
      </w:tr>
      <w:tr w:rsidR="0011023C" w:rsidTr="00382C09" w14:paraId="74B2E969"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5FD17B7" w14:textId="41584535">
            <w:pPr>
              <w:rPr>
                <w:sz w:val="18"/>
                <w:szCs w:val="18"/>
              </w:rPr>
            </w:pPr>
            <w:proofErr w:type="spellStart"/>
            <w:r>
              <w:rPr>
                <w:sz w:val="18"/>
                <w:szCs w:val="18"/>
              </w:rPr>
              <w:t>is_hispanic_latino</w:t>
            </w:r>
            <w:proofErr w:type="spellEnd"/>
          </w:p>
        </w:tc>
        <w:tc>
          <w:tcPr>
            <w:tcW w:w="1328" w:type="dxa"/>
            <w:vAlign w:val="center"/>
          </w:tcPr>
          <w:p w:rsidR="0011023C" w:rsidP="0011023C" w:rsidRDefault="0011023C" w14:paraId="6983981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08CEFC12" w14:textId="065A1C2F">
            <w:pPr>
              <w:cnfStyle w:val="000000000000" w:firstRow="0" w:lastRow="0" w:firstColumn="0" w:lastColumn="0" w:oddVBand="0" w:evenVBand="0" w:oddHBand="0"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07A8E176"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11023C" w:rsidP="0011023C" w:rsidRDefault="0011023C" w14:paraId="786F085D" w14:textId="74DE11B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C40126" w14:paraId="56A0DFB4" w14:textId="22C1992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r>
      <w:tr w:rsidR="0011023C" w:rsidTr="00382C09" w14:paraId="7B38476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1A426FD" w14:textId="15917DBF">
            <w:pPr>
              <w:rPr>
                <w:sz w:val="18"/>
                <w:szCs w:val="18"/>
              </w:rPr>
            </w:pPr>
            <w:proofErr w:type="spellStart"/>
            <w:r>
              <w:rPr>
                <w:sz w:val="18"/>
                <w:szCs w:val="18"/>
              </w:rPr>
              <w:t>is_economically_disadvantaged</w:t>
            </w:r>
            <w:proofErr w:type="spellEnd"/>
          </w:p>
        </w:tc>
        <w:tc>
          <w:tcPr>
            <w:tcW w:w="1328" w:type="dxa"/>
            <w:vAlign w:val="center"/>
          </w:tcPr>
          <w:p w:rsidR="0011023C" w:rsidP="0011023C" w:rsidRDefault="0011023C" w14:paraId="51789EB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49F7D8DE" w14:textId="5B200880">
            <w:pPr>
              <w:cnfStyle w:val="000000100000" w:firstRow="0" w:lastRow="0" w:firstColumn="0" w:lastColumn="0" w:oddVBand="0" w:evenVBand="0" w:oddHBand="1"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4447936A"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p w:rsidR="0011023C" w:rsidP="0011023C" w:rsidRDefault="0011023C" w14:paraId="1B6D8E0D" w14:textId="08EF30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AD76B0" w14:paraId="54EF4BB5" w14:textId="4534B91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11023C" w:rsidTr="00382C09" w14:paraId="3555348C"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85FB946" w14:textId="5614084C">
            <w:pPr>
              <w:rPr>
                <w:sz w:val="18"/>
                <w:szCs w:val="18"/>
              </w:rPr>
            </w:pPr>
            <w:proofErr w:type="spellStart"/>
            <w:r>
              <w:rPr>
                <w:sz w:val="18"/>
                <w:szCs w:val="18"/>
              </w:rPr>
              <w:t>is_migrant</w:t>
            </w:r>
            <w:proofErr w:type="spellEnd"/>
          </w:p>
        </w:tc>
        <w:tc>
          <w:tcPr>
            <w:tcW w:w="1328" w:type="dxa"/>
            <w:vAlign w:val="center"/>
          </w:tcPr>
          <w:p w:rsidR="0011023C" w:rsidP="0011023C" w:rsidRDefault="0011023C" w14:paraId="1B538D8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25CA3A99"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5A36B3BB"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11023C" w:rsidP="0011023C" w:rsidRDefault="0011023C" w14:paraId="6F69E28A" w14:textId="7F99F6F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AD76B0" w14:paraId="4C24A831" w14:textId="3C18E5C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11023C" w:rsidTr="00382C09" w14:paraId="059E896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9E4FC31" w14:textId="385D748F">
            <w:pPr>
              <w:rPr>
                <w:sz w:val="18"/>
                <w:szCs w:val="18"/>
              </w:rPr>
            </w:pPr>
            <w:proofErr w:type="spellStart"/>
            <w:r>
              <w:rPr>
                <w:sz w:val="18"/>
                <w:szCs w:val="18"/>
              </w:rPr>
              <w:t>is_ell</w:t>
            </w:r>
            <w:proofErr w:type="spellEnd"/>
          </w:p>
        </w:tc>
        <w:tc>
          <w:tcPr>
            <w:tcW w:w="1328" w:type="dxa"/>
            <w:vAlign w:val="center"/>
          </w:tcPr>
          <w:p w:rsidR="0011023C" w:rsidP="0011023C" w:rsidRDefault="0011023C" w14:paraId="10ABDEC3"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50A3EFAB"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3C2E44D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p w:rsidR="0011023C" w:rsidP="0011023C" w:rsidRDefault="0011023C" w14:paraId="2C8D9517" w14:textId="5614D90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AD76B0" w14:paraId="4E9D5A50" w14:textId="4825130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11023C" w:rsidTr="00382C09" w14:paraId="4F662FB4"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2C7B0B14" w14:textId="43804F61">
            <w:pPr>
              <w:rPr>
                <w:sz w:val="18"/>
                <w:szCs w:val="18"/>
              </w:rPr>
            </w:pPr>
            <w:proofErr w:type="spellStart"/>
            <w:r>
              <w:rPr>
                <w:sz w:val="18"/>
                <w:szCs w:val="18"/>
              </w:rPr>
              <w:t>is_gifted_talented</w:t>
            </w:r>
            <w:proofErr w:type="spellEnd"/>
          </w:p>
        </w:tc>
        <w:tc>
          <w:tcPr>
            <w:tcW w:w="1328" w:type="dxa"/>
            <w:vAlign w:val="center"/>
          </w:tcPr>
          <w:p w:rsidR="0011023C" w:rsidP="0011023C" w:rsidRDefault="0011023C" w14:paraId="0764C1C8"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78D5EBD4"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41C51682"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11023C" w:rsidP="0011023C" w:rsidRDefault="0011023C" w14:paraId="3F6ABC05" w14:textId="40FD41A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AD76B0" w14:paraId="7CBBE5A7" w14:textId="5996004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11023C" w:rsidTr="00382C09" w14:paraId="2E4F83E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0043442C" w14:textId="23895E1E">
            <w:pPr>
              <w:rPr>
                <w:sz w:val="18"/>
                <w:szCs w:val="18"/>
              </w:rPr>
            </w:pPr>
            <w:r>
              <w:rPr>
                <w:sz w:val="18"/>
                <w:szCs w:val="18"/>
              </w:rPr>
              <w:t>is_504_plan</w:t>
            </w:r>
          </w:p>
        </w:tc>
        <w:tc>
          <w:tcPr>
            <w:tcW w:w="1328" w:type="dxa"/>
            <w:vAlign w:val="center"/>
          </w:tcPr>
          <w:p w:rsidR="0011023C" w:rsidP="0011023C" w:rsidRDefault="0011023C" w14:paraId="2F9AFAF7"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E32B1A" w:rsidR="0011023C" w:rsidP="0011023C" w:rsidRDefault="0011023C" w14:paraId="4ECDA2DA"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11023C" w:rsidP="0011023C" w:rsidRDefault="0011023C" w14:paraId="41ED5B96"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p w:rsidR="0011023C" w:rsidP="0011023C" w:rsidRDefault="0011023C" w14:paraId="679AAB4C" w14:textId="49DF73E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o</w:t>
            </w:r>
          </w:p>
        </w:tc>
        <w:tc>
          <w:tcPr>
            <w:tcW w:w="3791" w:type="dxa"/>
            <w:vAlign w:val="center"/>
          </w:tcPr>
          <w:p w:rsidR="0011023C" w:rsidP="0011023C" w:rsidRDefault="00AD76B0" w14:paraId="33AA7B78" w14:textId="4E90B91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B272C2" w:rsidTr="00382C09" w14:paraId="18D1DEB2"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B272C2" w:rsidP="0011023C" w:rsidRDefault="00B272C2" w14:paraId="17A310A8" w14:textId="6D6E8496">
            <w:pPr>
              <w:rPr>
                <w:sz w:val="18"/>
                <w:szCs w:val="18"/>
              </w:rPr>
            </w:pPr>
            <w:proofErr w:type="spellStart"/>
            <w:r>
              <w:rPr>
                <w:sz w:val="18"/>
                <w:szCs w:val="18"/>
              </w:rPr>
              <w:t>is_homeless</w:t>
            </w:r>
            <w:proofErr w:type="spellEnd"/>
          </w:p>
        </w:tc>
        <w:tc>
          <w:tcPr>
            <w:tcW w:w="1328" w:type="dxa"/>
            <w:vAlign w:val="center"/>
          </w:tcPr>
          <w:p w:rsidR="00B272C2" w:rsidP="0011023C" w:rsidRDefault="00B272C2" w14:paraId="65C2C85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E32B1A" w:rsidR="00B272C2" w:rsidP="00B272C2" w:rsidRDefault="00B272C2" w14:paraId="19496559"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Pr>
                <w:b/>
                <w:sz w:val="18"/>
                <w:szCs w:val="18"/>
                <w:u w:val="single"/>
              </w:rPr>
              <w:t>V</w:t>
            </w:r>
            <w:r w:rsidRPr="00E32B1A">
              <w:rPr>
                <w:b/>
                <w:sz w:val="18"/>
                <w:szCs w:val="18"/>
                <w:u w:val="single"/>
              </w:rPr>
              <w:t>alid Values:</w:t>
            </w:r>
          </w:p>
          <w:p w:rsidR="00B272C2" w:rsidP="00B272C2" w:rsidRDefault="00B272C2" w14:paraId="2FC1C320"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p w:rsidR="00B272C2" w:rsidP="00B272C2" w:rsidRDefault="00B272C2" w14:paraId="7C8C53C5" w14:textId="37677A84">
            <w:pPr>
              <w:cnfStyle w:val="000000000000" w:firstRow="0" w:lastRow="0" w:firstColumn="0" w:lastColumn="0" w:oddVBand="0" w:evenVBand="0" w:oddHBand="0" w:evenHBand="0" w:firstRowFirstColumn="0" w:firstRowLastColumn="0" w:lastRowFirstColumn="0" w:lastRowLastColumn="0"/>
              <w:rPr>
                <w:b/>
                <w:sz w:val="18"/>
                <w:szCs w:val="18"/>
                <w:u w:val="single"/>
              </w:rPr>
            </w:pPr>
            <w:r>
              <w:rPr>
                <w:sz w:val="18"/>
                <w:szCs w:val="18"/>
              </w:rPr>
              <w:t>No</w:t>
            </w:r>
          </w:p>
        </w:tc>
        <w:tc>
          <w:tcPr>
            <w:tcW w:w="3791" w:type="dxa"/>
            <w:vAlign w:val="center"/>
          </w:tcPr>
          <w:p w:rsidR="00B272C2" w:rsidP="0011023C" w:rsidRDefault="00AD76B0" w14:paraId="2E76A62D" w14:textId="5442ACE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11023C" w:rsidTr="00382C09" w14:paraId="052CC0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24EA464" w14:textId="303C2983">
            <w:pPr>
              <w:rPr>
                <w:sz w:val="18"/>
                <w:szCs w:val="18"/>
              </w:rPr>
            </w:pPr>
            <w:proofErr w:type="spellStart"/>
            <w:r>
              <w:rPr>
                <w:sz w:val="18"/>
                <w:szCs w:val="18"/>
              </w:rPr>
              <w:t>home_language</w:t>
            </w:r>
            <w:proofErr w:type="spellEnd"/>
          </w:p>
        </w:tc>
        <w:tc>
          <w:tcPr>
            <w:tcW w:w="1328" w:type="dxa"/>
            <w:vAlign w:val="center"/>
          </w:tcPr>
          <w:p w:rsidR="0011023C" w:rsidP="0011023C" w:rsidRDefault="0011023C" w14:paraId="5E05620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11023C" w14:paraId="7D462F7F" w14:textId="365A57A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Language spoken by student at home</w:t>
            </w:r>
          </w:p>
          <w:p w:rsidR="0011023C" w:rsidP="0011023C" w:rsidRDefault="0011023C" w14:paraId="0114D113" w14:textId="483D933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Language code is validated </w:t>
            </w:r>
            <w:r w:rsidRPr="00794AE3">
              <w:rPr>
                <w:b/>
                <w:sz w:val="18"/>
                <w:szCs w:val="18"/>
              </w:rPr>
              <w:t xml:space="preserve">using ISO 639-2 </w:t>
            </w:r>
            <w:proofErr w:type="spellStart"/>
            <w:r w:rsidRPr="00794AE3">
              <w:rPr>
                <w:b/>
                <w:sz w:val="18"/>
                <w:szCs w:val="18"/>
              </w:rPr>
              <w:t>codeset</w:t>
            </w:r>
            <w:proofErr w:type="spellEnd"/>
            <w:r w:rsidRPr="00794AE3">
              <w:rPr>
                <w:sz w:val="18"/>
                <w:szCs w:val="18"/>
              </w:rPr>
              <w:t>.</w:t>
            </w:r>
          </w:p>
          <w:p w:rsidR="0011023C" w:rsidP="0011023C" w:rsidRDefault="00263F31" w14:paraId="0F8D7365" w14:textId="64B753A6">
            <w:pPr>
              <w:cnfStyle w:val="000000100000" w:firstRow="0" w:lastRow="0" w:firstColumn="0" w:lastColumn="0" w:oddVBand="0" w:evenVBand="0" w:oddHBand="1" w:evenHBand="0" w:firstRowFirstColumn="0" w:firstRowLastColumn="0" w:lastRowFirstColumn="0" w:lastRowLastColumn="0"/>
              <w:rPr>
                <w:sz w:val="18"/>
                <w:szCs w:val="18"/>
              </w:rPr>
            </w:pPr>
            <w:hyperlink w:history="1" r:id="rId21">
              <w:r w:rsidRPr="00794AE3" w:rsidR="0011023C">
                <w:rPr>
                  <w:rStyle w:val="Hyperlink"/>
                  <w:sz w:val="18"/>
                  <w:szCs w:val="18"/>
                </w:rPr>
                <w:t>https://www.loc.gov/standards/iso639-2/php/code_list.php</w:t>
              </w:r>
            </w:hyperlink>
          </w:p>
        </w:tc>
        <w:tc>
          <w:tcPr>
            <w:tcW w:w="3791" w:type="dxa"/>
            <w:vAlign w:val="center"/>
          </w:tcPr>
          <w:p w:rsidR="0011023C" w:rsidP="0011023C" w:rsidRDefault="0011023C" w14:paraId="4090918E" w14:textId="350DB8AF">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eng</w:t>
            </w:r>
            <w:proofErr w:type="spellEnd"/>
          </w:p>
        </w:tc>
      </w:tr>
      <w:tr w:rsidR="0011023C" w:rsidTr="00382C09" w14:paraId="759FA83B"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8A46B0F" w14:textId="5076F8A7">
            <w:pPr>
              <w:rPr>
                <w:sz w:val="18"/>
                <w:szCs w:val="18"/>
              </w:rPr>
            </w:pPr>
            <w:proofErr w:type="spellStart"/>
            <w:r>
              <w:rPr>
                <w:sz w:val="18"/>
                <w:szCs w:val="18"/>
              </w:rPr>
              <w:t>lunch_status_code</w:t>
            </w:r>
            <w:proofErr w:type="spellEnd"/>
          </w:p>
        </w:tc>
        <w:tc>
          <w:tcPr>
            <w:tcW w:w="1328" w:type="dxa"/>
            <w:vAlign w:val="center"/>
          </w:tcPr>
          <w:p w:rsidR="0011023C" w:rsidP="0011023C" w:rsidRDefault="0011023C" w14:paraId="66ABE7B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D22ED2" w:rsidR="0011023C" w:rsidP="0011023C" w:rsidRDefault="0011023C" w14:paraId="7F104A8D" w14:textId="32F5588A">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D22ED2">
              <w:rPr>
                <w:b/>
                <w:sz w:val="18"/>
                <w:szCs w:val="18"/>
                <w:u w:val="single"/>
              </w:rPr>
              <w:t>Valid Values</w:t>
            </w:r>
          </w:p>
          <w:p w:rsidR="0011023C" w:rsidP="0011023C" w:rsidRDefault="0011023C" w14:paraId="292995C3" w14:textId="70D38E8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ree</w:t>
            </w:r>
          </w:p>
          <w:p w:rsidR="0011023C" w:rsidP="0011023C" w:rsidRDefault="0011023C" w14:paraId="2D1D2D4A"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duced</w:t>
            </w:r>
          </w:p>
          <w:p w:rsidR="0011023C" w:rsidP="0011023C" w:rsidRDefault="0011023C" w14:paraId="6BE5BD22" w14:textId="325E034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aid</w:t>
            </w:r>
          </w:p>
        </w:tc>
        <w:tc>
          <w:tcPr>
            <w:tcW w:w="3791" w:type="dxa"/>
            <w:vAlign w:val="center"/>
          </w:tcPr>
          <w:p w:rsidR="0011023C" w:rsidP="0011023C" w:rsidRDefault="00AD76B0" w14:paraId="6795B723" w14:textId="684A360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duced</w:t>
            </w:r>
          </w:p>
        </w:tc>
      </w:tr>
      <w:tr w:rsidR="0011023C" w:rsidTr="00382C09" w14:paraId="4464E23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058C481" w14:textId="28B0C7AC">
            <w:pPr>
              <w:rPr>
                <w:sz w:val="18"/>
                <w:szCs w:val="18"/>
              </w:rPr>
            </w:pPr>
            <w:proofErr w:type="spellStart"/>
            <w:r w:rsidRPr="0036333D">
              <w:rPr>
                <w:sz w:val="18"/>
                <w:szCs w:val="18"/>
              </w:rPr>
              <w:t>disability_code</w:t>
            </w:r>
            <w:proofErr w:type="spellEnd"/>
          </w:p>
        </w:tc>
        <w:tc>
          <w:tcPr>
            <w:tcW w:w="1328" w:type="dxa"/>
            <w:vAlign w:val="center"/>
          </w:tcPr>
          <w:p w:rsidR="0011023C" w:rsidP="0011023C" w:rsidRDefault="0011023C" w14:paraId="28776613"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6C6484" w:rsidR="0011023C" w:rsidP="0011023C" w:rsidRDefault="0011023C" w14:paraId="25476510" w14:textId="1DD7342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ype of disability </w:t>
            </w:r>
          </w:p>
          <w:p w:rsidRPr="006C6484" w:rsidR="0011023C" w:rsidP="0011023C" w:rsidRDefault="0011023C" w14:paraId="3EFCEDE1"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6C6484">
              <w:rPr>
                <w:b/>
                <w:sz w:val="18"/>
                <w:szCs w:val="18"/>
                <w:u w:val="single"/>
              </w:rPr>
              <w:t>Valid Values:</w:t>
            </w:r>
          </w:p>
          <w:p w:rsidRPr="00794AE3" w:rsidR="0011023C" w:rsidP="0011023C" w:rsidRDefault="0011023C" w14:paraId="0793BF3F" w14:textId="68110389">
            <w:pPr>
              <w:cnfStyle w:val="000000100000" w:firstRow="0" w:lastRow="0" w:firstColumn="0" w:lastColumn="0" w:oddVBand="0" w:evenVBand="0" w:oddHBand="1"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2610658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Reference:  Disability Codes</w:t>
            </w:r>
            <w:r w:rsidRPr="00794AE3">
              <w:rPr>
                <w:rStyle w:val="IntenseReference"/>
              </w:rPr>
              <w:fldChar w:fldCharType="end"/>
            </w:r>
          </w:p>
        </w:tc>
        <w:tc>
          <w:tcPr>
            <w:tcW w:w="3791" w:type="dxa"/>
            <w:vAlign w:val="center"/>
          </w:tcPr>
          <w:p w:rsidR="0011023C" w:rsidP="0011023C" w:rsidRDefault="0011023C" w14:paraId="4A1C8D48" w14:textId="4740B4A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r w:rsidR="0011023C" w:rsidTr="00382C09" w14:paraId="25826C38"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8C2B5B0" w14:textId="14139817">
            <w:pPr>
              <w:rPr>
                <w:sz w:val="18"/>
                <w:szCs w:val="18"/>
              </w:rPr>
            </w:pPr>
            <w:r>
              <w:rPr>
                <w:sz w:val="18"/>
                <w:szCs w:val="18"/>
              </w:rPr>
              <w:t>home_address_line1</w:t>
            </w:r>
          </w:p>
        </w:tc>
        <w:tc>
          <w:tcPr>
            <w:tcW w:w="1328" w:type="dxa"/>
            <w:vAlign w:val="center"/>
          </w:tcPr>
          <w:p w:rsidR="0011023C" w:rsidP="0011023C" w:rsidRDefault="0011023C" w14:paraId="40C11959"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9A7F81" w14:paraId="4AF64133" w14:textId="0E4F04C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First line of </w:t>
            </w:r>
            <w:r w:rsidR="00614F45">
              <w:rPr>
                <w:sz w:val="18"/>
                <w:szCs w:val="18"/>
              </w:rPr>
              <w:t>s</w:t>
            </w:r>
            <w:r>
              <w:rPr>
                <w:sz w:val="18"/>
                <w:szCs w:val="18"/>
              </w:rPr>
              <w:t xml:space="preserve">tudent </w:t>
            </w:r>
            <w:r w:rsidR="00614F45">
              <w:rPr>
                <w:sz w:val="18"/>
                <w:szCs w:val="18"/>
              </w:rPr>
              <w:t>h</w:t>
            </w:r>
            <w:r>
              <w:rPr>
                <w:sz w:val="18"/>
                <w:szCs w:val="18"/>
              </w:rPr>
              <w:t xml:space="preserve">ome </w:t>
            </w:r>
            <w:r w:rsidR="00614F45">
              <w:rPr>
                <w:sz w:val="18"/>
                <w:szCs w:val="18"/>
              </w:rPr>
              <w:t>a</w:t>
            </w:r>
            <w:r>
              <w:rPr>
                <w:sz w:val="18"/>
                <w:szCs w:val="18"/>
              </w:rPr>
              <w:t>dd</w:t>
            </w:r>
            <w:r w:rsidR="00614F45">
              <w:rPr>
                <w:sz w:val="18"/>
                <w:szCs w:val="18"/>
              </w:rPr>
              <w:t>ress</w:t>
            </w:r>
          </w:p>
        </w:tc>
        <w:tc>
          <w:tcPr>
            <w:tcW w:w="3791" w:type="dxa"/>
            <w:vAlign w:val="center"/>
          </w:tcPr>
          <w:p w:rsidR="0011023C" w:rsidP="0011023C" w:rsidRDefault="006F3B70" w14:paraId="64302182" w14:textId="6D2A942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ne Microsoft Way</w:t>
            </w:r>
          </w:p>
        </w:tc>
      </w:tr>
      <w:tr w:rsidR="0011023C" w:rsidTr="00382C09" w14:paraId="1E9B40E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173DA118" w14:textId="36894741">
            <w:pPr>
              <w:rPr>
                <w:sz w:val="18"/>
                <w:szCs w:val="18"/>
              </w:rPr>
            </w:pPr>
            <w:r>
              <w:rPr>
                <w:sz w:val="18"/>
                <w:szCs w:val="18"/>
              </w:rPr>
              <w:t>home_address_line2</w:t>
            </w:r>
          </w:p>
        </w:tc>
        <w:tc>
          <w:tcPr>
            <w:tcW w:w="1328" w:type="dxa"/>
            <w:vAlign w:val="center"/>
          </w:tcPr>
          <w:p w:rsidR="0011023C" w:rsidP="0011023C" w:rsidRDefault="0011023C" w14:paraId="3259D1D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FC31F7" w14:paraId="3AD2E5F7" w14:textId="67C4C15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ptional second line of student home address</w:t>
            </w:r>
          </w:p>
        </w:tc>
        <w:tc>
          <w:tcPr>
            <w:tcW w:w="3791" w:type="dxa"/>
            <w:vAlign w:val="center"/>
          </w:tcPr>
          <w:p w:rsidR="0011023C" w:rsidP="0011023C" w:rsidRDefault="002D29C8" w14:paraId="47CD008F" w14:textId="7047B54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uilding 7</w:t>
            </w:r>
          </w:p>
        </w:tc>
      </w:tr>
      <w:tr w:rsidR="0011023C" w:rsidTr="00382C09" w14:paraId="56C0D692"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C61B79F" w14:textId="73C7FCC7">
            <w:pPr>
              <w:rPr>
                <w:sz w:val="18"/>
                <w:szCs w:val="18"/>
              </w:rPr>
            </w:pPr>
            <w:proofErr w:type="spellStart"/>
            <w:r>
              <w:rPr>
                <w:sz w:val="18"/>
                <w:szCs w:val="18"/>
              </w:rPr>
              <w:t>home_city</w:t>
            </w:r>
            <w:proofErr w:type="spellEnd"/>
          </w:p>
        </w:tc>
        <w:tc>
          <w:tcPr>
            <w:tcW w:w="1328" w:type="dxa"/>
            <w:vAlign w:val="center"/>
          </w:tcPr>
          <w:p w:rsidR="0011023C" w:rsidP="0011023C" w:rsidRDefault="0011023C" w14:paraId="5BCE1CC3"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FC31F7" w14:paraId="0D32420E" w14:textId="4AF6EF8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ity of student home </w:t>
            </w:r>
            <w:r w:rsidR="00BC1C04">
              <w:rPr>
                <w:sz w:val="18"/>
                <w:szCs w:val="18"/>
              </w:rPr>
              <w:t>address</w:t>
            </w:r>
          </w:p>
        </w:tc>
        <w:tc>
          <w:tcPr>
            <w:tcW w:w="3791" w:type="dxa"/>
            <w:vAlign w:val="center"/>
          </w:tcPr>
          <w:p w:rsidR="0011023C" w:rsidP="0011023C" w:rsidRDefault="002D29C8" w14:paraId="5C1CC510" w14:textId="7E490A6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dmond</w:t>
            </w:r>
          </w:p>
        </w:tc>
      </w:tr>
      <w:tr w:rsidR="0011023C" w:rsidTr="00382C09" w14:paraId="47AA268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728695E" w14:textId="487D1E20">
            <w:pPr>
              <w:rPr>
                <w:sz w:val="18"/>
                <w:szCs w:val="18"/>
              </w:rPr>
            </w:pPr>
            <w:proofErr w:type="spellStart"/>
            <w:r>
              <w:rPr>
                <w:sz w:val="18"/>
                <w:szCs w:val="18"/>
              </w:rPr>
              <w:t>home_state</w:t>
            </w:r>
            <w:proofErr w:type="spellEnd"/>
          </w:p>
        </w:tc>
        <w:tc>
          <w:tcPr>
            <w:tcW w:w="1328" w:type="dxa"/>
            <w:vAlign w:val="center"/>
          </w:tcPr>
          <w:p w:rsidR="0011023C" w:rsidP="0011023C" w:rsidRDefault="0011023C" w14:paraId="445F247F"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FC31F7" w14:paraId="110804D1" w14:textId="085E5EF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r w:rsidR="000276DA">
              <w:rPr>
                <w:sz w:val="18"/>
                <w:szCs w:val="18"/>
              </w:rPr>
              <w:t>-</w:t>
            </w:r>
            <w:r>
              <w:rPr>
                <w:sz w:val="18"/>
                <w:szCs w:val="18"/>
              </w:rPr>
              <w:t xml:space="preserve">digit mail code for </w:t>
            </w:r>
            <w:r w:rsidR="00B479FF">
              <w:rPr>
                <w:sz w:val="18"/>
                <w:szCs w:val="18"/>
              </w:rPr>
              <w:t>student state</w:t>
            </w:r>
          </w:p>
        </w:tc>
        <w:tc>
          <w:tcPr>
            <w:tcW w:w="3791" w:type="dxa"/>
            <w:vAlign w:val="center"/>
          </w:tcPr>
          <w:p w:rsidR="0011023C" w:rsidP="0011023C" w:rsidRDefault="002D29C8" w14:paraId="7BAD6FE2" w14:textId="30305D4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A</w:t>
            </w:r>
          </w:p>
        </w:tc>
      </w:tr>
      <w:tr w:rsidR="0011023C" w:rsidTr="00382C09" w14:paraId="1D12991A"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040170E" w14:textId="4F3AE3A5">
            <w:pPr>
              <w:rPr>
                <w:sz w:val="18"/>
                <w:szCs w:val="18"/>
              </w:rPr>
            </w:pPr>
            <w:proofErr w:type="spellStart"/>
            <w:r>
              <w:rPr>
                <w:sz w:val="18"/>
                <w:szCs w:val="18"/>
              </w:rPr>
              <w:t>home_postal_code</w:t>
            </w:r>
            <w:proofErr w:type="spellEnd"/>
          </w:p>
        </w:tc>
        <w:tc>
          <w:tcPr>
            <w:tcW w:w="1328" w:type="dxa"/>
            <w:vAlign w:val="center"/>
          </w:tcPr>
          <w:p w:rsidR="0011023C" w:rsidP="0011023C" w:rsidRDefault="0011023C" w14:paraId="45C16587"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EA6669" w:rsidP="0011023C" w:rsidRDefault="00EA6669" w14:paraId="0767B057"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Zip code of student home address.  </w:t>
            </w:r>
          </w:p>
          <w:p w:rsidR="00EA6669" w:rsidP="0011023C" w:rsidRDefault="00EA6669" w14:paraId="1BBAB6FC" w14:textId="5D626A0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 or 9 characters, no punctuation.</w:t>
            </w:r>
          </w:p>
          <w:p w:rsidR="0011023C" w:rsidP="0011023C" w:rsidRDefault="0011023C" w14:paraId="2760C609" w14:textId="51B1594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or #########</w:t>
            </w:r>
          </w:p>
        </w:tc>
        <w:tc>
          <w:tcPr>
            <w:tcW w:w="3791" w:type="dxa"/>
            <w:vAlign w:val="center"/>
          </w:tcPr>
          <w:p w:rsidR="0011023C" w:rsidP="0011023C" w:rsidRDefault="0011023C" w14:paraId="469A0084" w14:textId="6CC5758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345 or 123451234</w:t>
            </w:r>
          </w:p>
        </w:tc>
      </w:tr>
      <w:tr w:rsidR="00BC1C04" w:rsidTr="00382C09" w14:paraId="08AB006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BC1C04" w:rsidP="00BC1C04" w:rsidRDefault="00BC1C04" w14:paraId="3750E43B" w14:textId="2F9E87FB">
            <w:pPr>
              <w:rPr>
                <w:sz w:val="18"/>
                <w:szCs w:val="18"/>
              </w:rPr>
            </w:pPr>
            <w:r>
              <w:rPr>
                <w:sz w:val="18"/>
                <w:szCs w:val="18"/>
              </w:rPr>
              <w:t>mail_address_line1</w:t>
            </w:r>
          </w:p>
        </w:tc>
        <w:tc>
          <w:tcPr>
            <w:tcW w:w="1328" w:type="dxa"/>
            <w:vAlign w:val="center"/>
          </w:tcPr>
          <w:p w:rsidR="00BC1C04" w:rsidP="00BC1C04" w:rsidRDefault="00BC1C04" w14:paraId="35507D42"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BC1C04" w:rsidP="00BC1C04" w:rsidRDefault="00BC1C04" w14:paraId="6BE20DF0" w14:textId="5C0C70E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irst line of student mailing address</w:t>
            </w:r>
          </w:p>
        </w:tc>
        <w:tc>
          <w:tcPr>
            <w:tcW w:w="3791" w:type="dxa"/>
            <w:vAlign w:val="center"/>
          </w:tcPr>
          <w:p w:rsidR="00BC1C04" w:rsidP="00BC1C04" w:rsidRDefault="00BC1C04" w14:paraId="5A3D9C88" w14:textId="033E074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ne Microsoft Way</w:t>
            </w:r>
          </w:p>
        </w:tc>
      </w:tr>
      <w:tr w:rsidR="00BC1C04" w:rsidTr="00382C09" w14:paraId="5950062D"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BC1C04" w:rsidP="00BC1C04" w:rsidRDefault="00BC1C04" w14:paraId="17701EE5" w14:textId="097CBE29">
            <w:pPr>
              <w:rPr>
                <w:sz w:val="18"/>
                <w:szCs w:val="18"/>
              </w:rPr>
            </w:pPr>
            <w:r>
              <w:rPr>
                <w:sz w:val="18"/>
                <w:szCs w:val="18"/>
              </w:rPr>
              <w:t>mail_address_line2</w:t>
            </w:r>
          </w:p>
        </w:tc>
        <w:tc>
          <w:tcPr>
            <w:tcW w:w="1328" w:type="dxa"/>
            <w:vAlign w:val="center"/>
          </w:tcPr>
          <w:p w:rsidR="00BC1C04" w:rsidP="00BC1C04" w:rsidRDefault="00BC1C04" w14:paraId="435E014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BC1C04" w:rsidP="00BC1C04" w:rsidRDefault="00BC1C04" w14:paraId="08648CBE" w14:textId="2DA66AA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ptional second line of student mailing address</w:t>
            </w:r>
          </w:p>
        </w:tc>
        <w:tc>
          <w:tcPr>
            <w:tcW w:w="3791" w:type="dxa"/>
            <w:vAlign w:val="center"/>
          </w:tcPr>
          <w:p w:rsidR="00BC1C04" w:rsidP="00BC1C04" w:rsidRDefault="00BC1C04" w14:paraId="1477F71E" w14:textId="5B149F6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uilding 7</w:t>
            </w:r>
          </w:p>
        </w:tc>
      </w:tr>
      <w:tr w:rsidR="00BC1C04" w:rsidTr="00382C09" w14:paraId="29E0A00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BC1C04" w:rsidP="00BC1C04" w:rsidRDefault="00BC1C04" w14:paraId="69D6473F" w14:textId="37B23C62">
            <w:pPr>
              <w:rPr>
                <w:sz w:val="18"/>
                <w:szCs w:val="18"/>
              </w:rPr>
            </w:pPr>
            <w:proofErr w:type="spellStart"/>
            <w:r>
              <w:rPr>
                <w:sz w:val="18"/>
                <w:szCs w:val="18"/>
              </w:rPr>
              <w:t>mail_city</w:t>
            </w:r>
            <w:proofErr w:type="spellEnd"/>
          </w:p>
        </w:tc>
        <w:tc>
          <w:tcPr>
            <w:tcW w:w="1328" w:type="dxa"/>
            <w:vAlign w:val="center"/>
          </w:tcPr>
          <w:p w:rsidR="00BC1C04" w:rsidP="00BC1C04" w:rsidRDefault="00BC1C04" w14:paraId="5C78362B"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BC1C04" w:rsidP="00BC1C04" w:rsidRDefault="00BC1C04" w14:paraId="0AC2FA3F" w14:textId="3BF17DB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ity of student mailing address</w:t>
            </w:r>
          </w:p>
        </w:tc>
        <w:tc>
          <w:tcPr>
            <w:tcW w:w="3791" w:type="dxa"/>
            <w:vAlign w:val="center"/>
          </w:tcPr>
          <w:p w:rsidR="00BC1C04" w:rsidP="00BC1C04" w:rsidRDefault="00BC1C04" w14:paraId="75070891" w14:textId="05EC447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dmond</w:t>
            </w:r>
          </w:p>
        </w:tc>
      </w:tr>
      <w:tr w:rsidR="00BC1C04" w:rsidTr="00382C09" w14:paraId="11129CDE"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BC1C04" w:rsidP="00BC1C04" w:rsidRDefault="00BC1C04" w14:paraId="44C90F2A" w14:textId="6FF6287C">
            <w:pPr>
              <w:rPr>
                <w:sz w:val="18"/>
                <w:szCs w:val="18"/>
              </w:rPr>
            </w:pPr>
            <w:proofErr w:type="spellStart"/>
            <w:r>
              <w:rPr>
                <w:sz w:val="18"/>
                <w:szCs w:val="18"/>
              </w:rPr>
              <w:t>mail_state</w:t>
            </w:r>
            <w:proofErr w:type="spellEnd"/>
          </w:p>
        </w:tc>
        <w:tc>
          <w:tcPr>
            <w:tcW w:w="1328" w:type="dxa"/>
            <w:vAlign w:val="center"/>
          </w:tcPr>
          <w:p w:rsidR="00BC1C04" w:rsidP="00BC1C04" w:rsidRDefault="00BC1C04" w14:paraId="70579E50"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BC1C04" w:rsidP="00BC1C04" w:rsidRDefault="00BC1C04" w14:paraId="6C615E04" w14:textId="5482DB9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w:t>
            </w:r>
            <w:r w:rsidR="000276DA">
              <w:rPr>
                <w:sz w:val="18"/>
                <w:szCs w:val="18"/>
              </w:rPr>
              <w:t>-</w:t>
            </w:r>
            <w:r>
              <w:rPr>
                <w:sz w:val="18"/>
                <w:szCs w:val="18"/>
              </w:rPr>
              <w:t>digit mail code for student state</w:t>
            </w:r>
          </w:p>
        </w:tc>
        <w:tc>
          <w:tcPr>
            <w:tcW w:w="3791" w:type="dxa"/>
            <w:vAlign w:val="center"/>
          </w:tcPr>
          <w:p w:rsidR="00BC1C04" w:rsidP="00BC1C04" w:rsidRDefault="00BC1C04" w14:paraId="6E60C280" w14:textId="4892FD9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A</w:t>
            </w:r>
          </w:p>
        </w:tc>
      </w:tr>
      <w:tr w:rsidR="00BC1C04" w:rsidTr="00382C09" w14:paraId="2E87792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BC1C04" w:rsidP="00BC1C04" w:rsidRDefault="00BC1C04" w14:paraId="0022ED78" w14:textId="621B5D7A">
            <w:pPr>
              <w:rPr>
                <w:sz w:val="18"/>
                <w:szCs w:val="18"/>
              </w:rPr>
            </w:pPr>
            <w:proofErr w:type="spellStart"/>
            <w:r>
              <w:rPr>
                <w:sz w:val="18"/>
                <w:szCs w:val="18"/>
              </w:rPr>
              <w:t>mail_postal_code</w:t>
            </w:r>
            <w:proofErr w:type="spellEnd"/>
          </w:p>
        </w:tc>
        <w:tc>
          <w:tcPr>
            <w:tcW w:w="1328" w:type="dxa"/>
            <w:vAlign w:val="center"/>
          </w:tcPr>
          <w:p w:rsidR="00BC1C04" w:rsidP="00BC1C04" w:rsidRDefault="00BC1C04" w14:paraId="56FCD328"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BC1C04" w:rsidP="00BC1C04" w:rsidRDefault="00BC1C04" w14:paraId="63266E9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Zip code of student home address.  </w:t>
            </w:r>
          </w:p>
          <w:p w:rsidR="00BC1C04" w:rsidP="00BC1C04" w:rsidRDefault="00BC1C04" w14:paraId="546C6A72"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 or 9 characters, no punctuation.</w:t>
            </w:r>
          </w:p>
          <w:p w:rsidR="00BC1C04" w:rsidP="00BC1C04" w:rsidRDefault="00BC1C04" w14:paraId="3C3D9913" w14:textId="5E3C72F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or #########</w:t>
            </w:r>
          </w:p>
        </w:tc>
        <w:tc>
          <w:tcPr>
            <w:tcW w:w="3791" w:type="dxa"/>
            <w:vAlign w:val="center"/>
          </w:tcPr>
          <w:p w:rsidR="00BC1C04" w:rsidP="00BC1C04" w:rsidRDefault="00BC1C04" w14:paraId="22263337" w14:textId="1FB8F96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45 or 123451234</w:t>
            </w:r>
          </w:p>
        </w:tc>
      </w:tr>
      <w:tr w:rsidR="00971D60" w:rsidTr="00382C09" w14:paraId="15AD2A3E"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Pr="00E538A5" w:rsidR="00971D60" w:rsidP="00BC1C04" w:rsidRDefault="00971D60" w14:paraId="466AE65B" w14:textId="24A7A38E">
            <w:pPr>
              <w:rPr>
                <w:sz w:val="18"/>
                <w:szCs w:val="18"/>
                <w:highlight w:val="yellow"/>
              </w:rPr>
            </w:pPr>
            <w:proofErr w:type="spellStart"/>
            <w:r w:rsidRPr="00E538A5">
              <w:rPr>
                <w:sz w:val="18"/>
                <w:szCs w:val="18"/>
                <w:highlight w:val="yellow"/>
              </w:rPr>
              <w:t>enroll_type</w:t>
            </w:r>
            <w:proofErr w:type="spellEnd"/>
          </w:p>
        </w:tc>
        <w:tc>
          <w:tcPr>
            <w:tcW w:w="1328" w:type="dxa"/>
            <w:vAlign w:val="center"/>
          </w:tcPr>
          <w:p w:rsidRPr="00E538A5" w:rsidR="00971D60" w:rsidP="00BC1C04" w:rsidRDefault="00971D60" w14:paraId="0E1419BD" w14:textId="7B780C31">
            <w:pPr>
              <w:jc w:val="cente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Recommended</w:t>
            </w:r>
          </w:p>
        </w:tc>
        <w:tc>
          <w:tcPr>
            <w:tcW w:w="4917" w:type="dxa"/>
            <w:vAlign w:val="center"/>
          </w:tcPr>
          <w:p w:rsidRPr="00E538A5" w:rsidR="006B6679" w:rsidP="006B6679" w:rsidRDefault="00563B1A" w14:paraId="0BE1216C" w14:textId="46D96239">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 xml:space="preserve">Is this student Actively enrolled, or do they have another </w:t>
            </w:r>
            <w:proofErr w:type="gramStart"/>
            <w:r w:rsidRPr="00E538A5">
              <w:rPr>
                <w:sz w:val="18"/>
                <w:szCs w:val="18"/>
                <w:highlight w:val="yellow"/>
              </w:rPr>
              <w:t>status?</w:t>
            </w:r>
            <w:r w:rsidRPr="00E538A5" w:rsidR="006B6679">
              <w:rPr>
                <w:sz w:val="18"/>
                <w:szCs w:val="18"/>
                <w:highlight w:val="yellow"/>
              </w:rPr>
              <w:t>.</w:t>
            </w:r>
            <w:proofErr w:type="gramEnd"/>
            <w:r w:rsidRPr="00E538A5" w:rsidR="006B6679">
              <w:rPr>
                <w:sz w:val="18"/>
                <w:szCs w:val="18"/>
                <w:highlight w:val="yellow"/>
              </w:rPr>
              <w:t xml:space="preserve">   </w:t>
            </w:r>
          </w:p>
          <w:p w:rsidRPr="00E538A5" w:rsidR="00473CD2" w:rsidP="006B6679" w:rsidRDefault="00473CD2" w14:paraId="42026D90" w14:textId="747D525B">
            <w:pPr>
              <w:cnfStyle w:val="000000000000" w:firstRow="0" w:lastRow="0" w:firstColumn="0" w:lastColumn="0" w:oddVBand="0" w:evenVBand="0" w:oddHBand="0" w:evenHBand="0" w:firstRowFirstColumn="0" w:firstRowLastColumn="0" w:lastRowFirstColumn="0" w:lastRowLastColumn="0"/>
              <w:rPr>
                <w:b/>
                <w:sz w:val="18"/>
                <w:szCs w:val="18"/>
                <w:highlight w:val="yellow"/>
                <w:u w:val="single"/>
              </w:rPr>
            </w:pPr>
            <w:r w:rsidRPr="00E538A5">
              <w:rPr>
                <w:b/>
                <w:sz w:val="18"/>
                <w:szCs w:val="18"/>
                <w:highlight w:val="yellow"/>
                <w:u w:val="single"/>
              </w:rPr>
              <w:t>Valid Values:</w:t>
            </w:r>
          </w:p>
          <w:p w:rsidRPr="00E538A5" w:rsidR="006B6679" w:rsidP="006B6679" w:rsidRDefault="006B6679" w14:paraId="7A81E6EF" w14:textId="6AE26F9F">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Inactive</w:t>
            </w:r>
          </w:p>
          <w:p w:rsidRPr="00E538A5" w:rsidR="006B6679" w:rsidP="006B6679" w:rsidRDefault="006B6679" w14:paraId="64854DCB"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proofErr w:type="spellStart"/>
            <w:r w:rsidRPr="00E538A5">
              <w:rPr>
                <w:sz w:val="18"/>
                <w:szCs w:val="18"/>
                <w:highlight w:val="yellow"/>
              </w:rPr>
              <w:t>PreReg</w:t>
            </w:r>
            <w:proofErr w:type="spellEnd"/>
          </w:p>
          <w:p w:rsidRPr="00E538A5" w:rsidR="006B6679" w:rsidP="006B6679" w:rsidRDefault="006B6679" w14:paraId="69063F08"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Active</w:t>
            </w:r>
          </w:p>
          <w:p w:rsidRPr="00E538A5" w:rsidR="00971D60" w:rsidP="006B6679" w:rsidRDefault="006B6679" w14:paraId="342C119F" w14:textId="2FAD1164">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Graduated</w:t>
            </w:r>
          </w:p>
        </w:tc>
        <w:tc>
          <w:tcPr>
            <w:tcW w:w="3791" w:type="dxa"/>
            <w:vAlign w:val="center"/>
          </w:tcPr>
          <w:p w:rsidRPr="00E538A5" w:rsidR="00971D60" w:rsidP="00BC1C04" w:rsidRDefault="00563B1A" w14:paraId="19ACCFD0" w14:textId="355572E3">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E538A5">
              <w:rPr>
                <w:sz w:val="18"/>
                <w:szCs w:val="18"/>
                <w:highlight w:val="yellow"/>
              </w:rPr>
              <w:t>Active</w:t>
            </w:r>
          </w:p>
        </w:tc>
      </w:tr>
    </w:tbl>
    <w:p w:rsidR="00615973" w:rsidP="005D392D" w:rsidRDefault="00615973" w14:paraId="6AE53AC0" w14:textId="77777777"/>
    <w:p w:rsidRPr="00615973" w:rsidR="00615973" w:rsidP="00615973" w:rsidRDefault="00615973" w14:paraId="1B2C4B9E" w14:textId="77777777"/>
    <w:p w:rsidRPr="00615973" w:rsidR="00615973" w:rsidP="00615973" w:rsidRDefault="00615973" w14:paraId="5BB9E6D2" w14:textId="77777777"/>
    <w:p w:rsidRPr="00615973" w:rsidR="00615973" w:rsidP="00615973" w:rsidRDefault="00615973" w14:paraId="6FBE79C2" w14:textId="77777777"/>
    <w:p w:rsidR="009C7A86" w:rsidP="00D130CF" w:rsidRDefault="009C7A86" w14:paraId="4A010F1A" w14:textId="333DD512">
      <w:pPr>
        <w:pStyle w:val="Heading3"/>
      </w:pPr>
      <w:bookmarkStart w:name="_Toc13726759" w:id="18"/>
      <w:r>
        <w:t>Student School Enrollment</w:t>
      </w:r>
      <w:r w:rsidR="00FE3496">
        <w:t xml:space="preserve"> (studentschool</w:t>
      </w:r>
      <w:r w:rsidR="001364AF">
        <w:t>.csv)</w:t>
      </w:r>
      <w:bookmarkEnd w:id="18"/>
    </w:p>
    <w:p w:rsidRPr="009836D9" w:rsidR="00505AD2" w:rsidP="00505AD2" w:rsidRDefault="00FA4BE2" w14:paraId="08BE514E" w14:textId="59412A77">
      <w:pPr>
        <w:rPr>
          <w:rStyle w:val="SubtleEmphasis"/>
        </w:rPr>
      </w:pPr>
      <w:r>
        <w:rPr>
          <w:rStyle w:val="SubtleEmphasis"/>
        </w:rPr>
        <w:t xml:space="preserve">School </w:t>
      </w:r>
      <w:r w:rsidR="00505AD2">
        <w:rPr>
          <w:rStyle w:val="SubtleEmphasis"/>
        </w:rPr>
        <w:t xml:space="preserve">Enrollment records for </w:t>
      </w:r>
      <w:r w:rsidR="001D33AB">
        <w:rPr>
          <w:rStyle w:val="SubtleEmphasis"/>
        </w:rPr>
        <w:t>a</w:t>
      </w:r>
      <w:r w:rsidR="00505AD2">
        <w:rPr>
          <w:rStyle w:val="SubtleEmphasis"/>
        </w:rPr>
        <w:t xml:space="preserve"> student</w:t>
      </w:r>
      <w:r w:rsidR="001D33AB">
        <w:rPr>
          <w:rStyle w:val="SubtleEmphasis"/>
        </w:rPr>
        <w:t xml:space="preserve">.  </w:t>
      </w:r>
      <w:r w:rsidR="00D37DC5">
        <w:rPr>
          <w:rStyle w:val="SubtleEmphasis"/>
        </w:rPr>
        <w:t>There m</w:t>
      </w:r>
      <w:r w:rsidR="001D33AB">
        <w:rPr>
          <w:rStyle w:val="SubtleEmphasis"/>
        </w:rPr>
        <w:t>ay</w:t>
      </w:r>
      <w:r w:rsidR="00D37DC5">
        <w:rPr>
          <w:rStyle w:val="SubtleEmphasis"/>
        </w:rPr>
        <w:t xml:space="preserve"> </w:t>
      </w:r>
      <w:r w:rsidR="001D33AB">
        <w:rPr>
          <w:rStyle w:val="SubtleEmphasis"/>
        </w:rPr>
        <w:t>be more than one per student per year</w:t>
      </w:r>
      <w:r w:rsidR="00512320">
        <w:rPr>
          <w:rStyle w:val="SubtleEmphasis"/>
        </w:rPr>
        <w:t xml:space="preserve">, but only one </w:t>
      </w:r>
      <w:r w:rsidR="00BC1C04">
        <w:rPr>
          <w:rStyle w:val="SubtleEmphasis"/>
        </w:rPr>
        <w:t>primary enrollment</w:t>
      </w:r>
      <w:r w:rsidR="00512320">
        <w:rPr>
          <w:rStyle w:val="SubtleEmphasis"/>
        </w:rPr>
        <w:t xml:space="preserve"> </w:t>
      </w:r>
      <w:r w:rsidR="00BC1C04">
        <w:rPr>
          <w:rStyle w:val="SubtleEmphasis"/>
        </w:rPr>
        <w:t xml:space="preserve">on </w:t>
      </w:r>
      <w:r w:rsidR="00512320">
        <w:rPr>
          <w:rStyle w:val="SubtleEmphasis"/>
        </w:rPr>
        <w:t xml:space="preserve">any </w:t>
      </w:r>
      <w:r w:rsidR="008E7EBC">
        <w:rPr>
          <w:rStyle w:val="SubtleEmphasis"/>
        </w:rPr>
        <w:t>calendar date</w:t>
      </w:r>
      <w:r w:rsidR="00512320">
        <w:rPr>
          <w:rStyle w:val="SubtleEmphasis"/>
        </w:rPr>
        <w:t>.</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505AD2" w:rsidTr="001D33AB" w14:paraId="725864CF"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05AD2" w:rsidP="001D33AB" w:rsidRDefault="00505AD2" w14:paraId="0841DCA7" w14:textId="77777777">
            <w:pPr>
              <w:rPr>
                <w:sz w:val="18"/>
                <w:szCs w:val="18"/>
              </w:rPr>
            </w:pPr>
            <w:r w:rsidRPr="004E3148">
              <w:rPr>
                <w:sz w:val="18"/>
                <w:szCs w:val="18"/>
              </w:rPr>
              <w:t>Column Heading</w:t>
            </w:r>
          </w:p>
        </w:tc>
        <w:tc>
          <w:tcPr>
            <w:tcW w:w="1325" w:type="dxa"/>
            <w:vAlign w:val="center"/>
          </w:tcPr>
          <w:p w:rsidRPr="004E3148" w:rsidR="00505AD2" w:rsidP="001D33AB" w:rsidRDefault="00505AD2" w14:paraId="61BAB8CD"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505AD2" w:rsidP="001D33AB" w:rsidRDefault="00505AD2" w14:paraId="53506AE9"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505AD2" w:rsidP="001D33AB" w:rsidRDefault="00505AD2" w14:paraId="4F224FB3"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505AD2" w:rsidTr="001D33AB" w14:paraId="50D4FD5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05AD2" w:rsidP="001D33AB" w:rsidRDefault="00505AD2" w14:paraId="442050C9"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505AD2" w:rsidP="001D33AB" w:rsidRDefault="00505AD2" w14:paraId="26C804F7"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505AD2" w:rsidP="001D33AB" w:rsidRDefault="00505AD2" w14:paraId="62733851"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505AD2" w:rsidP="001D33AB" w:rsidRDefault="00E55E27" w14:paraId="79446B4A" w14:textId="6974592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18236</w:t>
            </w:r>
          </w:p>
        </w:tc>
      </w:tr>
      <w:tr w:rsidR="00505AD2" w:rsidTr="001D33AB" w14:paraId="5EEF494C"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05AD2" w:rsidP="001D33AB" w:rsidRDefault="00BD2E96" w14:paraId="16084F1F" w14:textId="2CFBA6AD">
            <w:pPr>
              <w:rPr>
                <w:sz w:val="18"/>
                <w:szCs w:val="18"/>
              </w:rPr>
            </w:pPr>
            <w:proofErr w:type="spellStart"/>
            <w:r>
              <w:rPr>
                <w:sz w:val="18"/>
                <w:szCs w:val="18"/>
              </w:rPr>
              <w:t>student_id</w:t>
            </w:r>
            <w:proofErr w:type="spellEnd"/>
          </w:p>
        </w:tc>
        <w:tc>
          <w:tcPr>
            <w:tcW w:w="1325" w:type="dxa"/>
            <w:vAlign w:val="center"/>
          </w:tcPr>
          <w:p w:rsidRPr="004E3148" w:rsidR="00505AD2" w:rsidP="001D33AB" w:rsidRDefault="00505AD2" w14:paraId="57D0218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505AD2" w:rsidP="001D33AB" w:rsidRDefault="008B0AE0" w14:paraId="66A39DB2" w14:textId="0E3FEA74">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udent  (</w:t>
            </w:r>
            <w:proofErr w:type="gramEnd"/>
            <w:r>
              <w:rPr>
                <w:sz w:val="18"/>
                <w:szCs w:val="18"/>
              </w:rPr>
              <w:t xml:space="preserve">FK student.id) for this </w:t>
            </w:r>
            <w:r w:rsidR="003F54BF">
              <w:rPr>
                <w:sz w:val="18"/>
                <w:szCs w:val="18"/>
              </w:rPr>
              <w:t>enrollment</w:t>
            </w:r>
          </w:p>
        </w:tc>
        <w:tc>
          <w:tcPr>
            <w:tcW w:w="3791" w:type="dxa"/>
            <w:vAlign w:val="center"/>
          </w:tcPr>
          <w:p w:rsidR="00505AD2" w:rsidP="001D33AB" w:rsidRDefault="00505AD2" w14:paraId="2DE5AB74"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E36CC7" w:rsidTr="001D33AB" w14:paraId="3C4953B9"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E36CC7" w:rsidP="001D33AB" w:rsidRDefault="00E36CC7" w14:paraId="1D768C8A" w14:textId="6D6A6650">
            <w:pPr>
              <w:rPr>
                <w:sz w:val="18"/>
                <w:szCs w:val="18"/>
              </w:rPr>
            </w:pPr>
            <w:proofErr w:type="spellStart"/>
            <w:r>
              <w:rPr>
                <w:sz w:val="18"/>
                <w:szCs w:val="18"/>
              </w:rPr>
              <w:t>school_year</w:t>
            </w:r>
            <w:proofErr w:type="spellEnd"/>
          </w:p>
        </w:tc>
        <w:tc>
          <w:tcPr>
            <w:tcW w:w="1325" w:type="dxa"/>
            <w:vAlign w:val="center"/>
          </w:tcPr>
          <w:p w:rsidR="00E36CC7" w:rsidP="001D33AB" w:rsidRDefault="00E36CC7" w14:paraId="67FA4506" w14:textId="3796ECA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E36CC7" w:rsidP="001D33AB" w:rsidRDefault="00E36CC7" w14:paraId="0736EE8B" w14:textId="52D0638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E36CC7" w:rsidP="001D33AB" w:rsidRDefault="00E36CC7" w14:paraId="616A0B88" w14:textId="05636D5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20</w:t>
            </w:r>
          </w:p>
        </w:tc>
      </w:tr>
      <w:tr w:rsidR="00505AD2" w:rsidTr="001D33AB" w14:paraId="5B17D57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05AD2" w:rsidP="001D33AB" w:rsidRDefault="00E0483A" w14:paraId="1CDBBF61" w14:textId="11707132">
            <w:pPr>
              <w:rPr>
                <w:sz w:val="18"/>
                <w:szCs w:val="18"/>
              </w:rPr>
            </w:pPr>
            <w:proofErr w:type="spellStart"/>
            <w:r>
              <w:rPr>
                <w:sz w:val="18"/>
                <w:szCs w:val="18"/>
              </w:rPr>
              <w:t>entry_date</w:t>
            </w:r>
            <w:proofErr w:type="spellEnd"/>
          </w:p>
        </w:tc>
        <w:tc>
          <w:tcPr>
            <w:tcW w:w="1325" w:type="dxa"/>
            <w:vAlign w:val="center"/>
          </w:tcPr>
          <w:p w:rsidRPr="004E3148" w:rsidR="00505AD2" w:rsidP="001D33AB" w:rsidRDefault="00505AD2" w14:paraId="3549ACC1"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505AD2" w:rsidP="001D33AB" w:rsidRDefault="00E0483A" w14:paraId="66752AA6" w14:textId="3DD15E5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art date of this enrollment (YYYY-MM-DD)</w:t>
            </w:r>
          </w:p>
        </w:tc>
        <w:tc>
          <w:tcPr>
            <w:tcW w:w="3791" w:type="dxa"/>
            <w:vAlign w:val="center"/>
          </w:tcPr>
          <w:p w:rsidRPr="004E3148" w:rsidR="00505AD2" w:rsidP="001D33AB" w:rsidRDefault="00E0483A" w14:paraId="37F20789" w14:textId="519AE93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8-09-</w:t>
            </w:r>
            <w:r w:rsidR="000344B5">
              <w:rPr>
                <w:sz w:val="18"/>
                <w:szCs w:val="18"/>
              </w:rPr>
              <w:t>30</w:t>
            </w:r>
          </w:p>
        </w:tc>
      </w:tr>
      <w:tr w:rsidR="00E36CC7" w:rsidTr="001D33AB" w14:paraId="4EE0AF3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36CC7" w:rsidP="001D33AB" w:rsidRDefault="00E36CC7" w14:paraId="3C64B64E" w14:textId="3139BD9F">
            <w:pPr>
              <w:rPr>
                <w:sz w:val="18"/>
                <w:szCs w:val="18"/>
              </w:rPr>
            </w:pPr>
            <w:proofErr w:type="spellStart"/>
            <w:r>
              <w:rPr>
                <w:sz w:val="18"/>
                <w:szCs w:val="18"/>
              </w:rPr>
              <w:t>exit_date</w:t>
            </w:r>
            <w:proofErr w:type="spellEnd"/>
          </w:p>
        </w:tc>
        <w:tc>
          <w:tcPr>
            <w:tcW w:w="1325" w:type="dxa"/>
            <w:vAlign w:val="center"/>
          </w:tcPr>
          <w:p w:rsidRPr="004E3148" w:rsidR="00E36CC7" w:rsidP="001D33AB" w:rsidRDefault="00E36CC7" w14:paraId="7EB2AF24" w14:textId="0FD479DC">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920462" w:rsidP="001D33AB" w:rsidRDefault="00E36CC7" w14:paraId="35920A4C"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End date of this enrollment (YYYY-MM-DD).   </w:t>
            </w:r>
          </w:p>
          <w:p w:rsidRPr="004E3148" w:rsidR="00E36CC7" w:rsidP="001D33AB" w:rsidRDefault="00E36CC7" w14:paraId="27F5EBFE" w14:textId="7A7C364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ull </w:t>
            </w:r>
            <w:r w:rsidR="000344B5">
              <w:rPr>
                <w:sz w:val="18"/>
                <w:szCs w:val="18"/>
              </w:rPr>
              <w:t>implies that the enrollment is current</w:t>
            </w:r>
            <w:r w:rsidR="00EF3769">
              <w:rPr>
                <w:sz w:val="18"/>
                <w:szCs w:val="18"/>
              </w:rPr>
              <w:t>.</w:t>
            </w:r>
          </w:p>
        </w:tc>
        <w:tc>
          <w:tcPr>
            <w:tcW w:w="3791" w:type="dxa"/>
            <w:vAlign w:val="center"/>
          </w:tcPr>
          <w:p w:rsidRPr="004E3148" w:rsidR="00E36CC7" w:rsidP="001D33AB" w:rsidRDefault="00E36CC7" w14:paraId="206B491D" w14:textId="6233359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w:t>
            </w:r>
            <w:r w:rsidR="000344B5">
              <w:rPr>
                <w:sz w:val="18"/>
                <w:szCs w:val="18"/>
              </w:rPr>
              <w:t>9</w:t>
            </w:r>
            <w:r>
              <w:rPr>
                <w:sz w:val="18"/>
                <w:szCs w:val="18"/>
              </w:rPr>
              <w:t>-0</w:t>
            </w:r>
            <w:r w:rsidR="000344B5">
              <w:rPr>
                <w:sz w:val="18"/>
                <w:szCs w:val="18"/>
              </w:rPr>
              <w:t>3</w:t>
            </w:r>
            <w:r>
              <w:rPr>
                <w:sz w:val="18"/>
                <w:szCs w:val="18"/>
              </w:rPr>
              <w:t>-</w:t>
            </w:r>
            <w:r w:rsidR="00882C52">
              <w:rPr>
                <w:sz w:val="18"/>
                <w:szCs w:val="18"/>
              </w:rPr>
              <w:t>2</w:t>
            </w:r>
            <w:r w:rsidR="000344B5">
              <w:rPr>
                <w:sz w:val="18"/>
                <w:szCs w:val="18"/>
              </w:rPr>
              <w:t>5</w:t>
            </w:r>
          </w:p>
        </w:tc>
      </w:tr>
      <w:tr w:rsidR="00706DED" w:rsidTr="001D33AB" w14:paraId="37E98B4E"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1BE9AB98" w14:textId="08C9B4DF">
            <w:pPr>
              <w:rPr>
                <w:sz w:val="18"/>
                <w:szCs w:val="18"/>
              </w:rPr>
            </w:pPr>
            <w:proofErr w:type="spellStart"/>
            <w:r>
              <w:rPr>
                <w:sz w:val="18"/>
                <w:szCs w:val="18"/>
              </w:rPr>
              <w:t>school_id</w:t>
            </w:r>
            <w:proofErr w:type="spellEnd"/>
          </w:p>
        </w:tc>
        <w:tc>
          <w:tcPr>
            <w:tcW w:w="1325" w:type="dxa"/>
            <w:vAlign w:val="center"/>
          </w:tcPr>
          <w:p w:rsidR="00706DED" w:rsidP="00706DED" w:rsidRDefault="00706DED" w14:paraId="6E68A53B" w14:textId="3D2C7DC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706DED" w:rsidP="00706DED" w:rsidRDefault="00706DED" w14:paraId="3F97BF6C" w14:textId="6EE1AF3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ool (FK school.id) for this enrollment</w:t>
            </w:r>
          </w:p>
        </w:tc>
        <w:tc>
          <w:tcPr>
            <w:tcW w:w="3791" w:type="dxa"/>
            <w:vAlign w:val="center"/>
          </w:tcPr>
          <w:p w:rsidR="00706DED" w:rsidP="00706DED" w:rsidRDefault="00267A25" w14:paraId="3B9756CB" w14:textId="350BF0D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912</w:t>
            </w:r>
          </w:p>
        </w:tc>
      </w:tr>
      <w:tr w:rsidR="00706DED" w:rsidTr="00794AE3" w14:paraId="21B743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47D167D9" w14:textId="4B78E7A7">
            <w:pPr>
              <w:rPr>
                <w:sz w:val="18"/>
                <w:szCs w:val="18"/>
              </w:rPr>
            </w:pPr>
            <w:proofErr w:type="spellStart"/>
            <w:r>
              <w:rPr>
                <w:sz w:val="18"/>
                <w:szCs w:val="18"/>
              </w:rPr>
              <w:t>grade_level</w:t>
            </w:r>
            <w:proofErr w:type="spellEnd"/>
          </w:p>
        </w:tc>
        <w:tc>
          <w:tcPr>
            <w:tcW w:w="1325" w:type="dxa"/>
            <w:vAlign w:val="center"/>
          </w:tcPr>
          <w:p w:rsidR="00706DED" w:rsidP="00706DED" w:rsidRDefault="00706DED" w14:paraId="4789C0C1" w14:textId="3A80F36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533044" w:rsidR="00706DED" w:rsidP="00706DED" w:rsidRDefault="00706DED" w14:paraId="77D6E6A6" w14:textId="761F80F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Grade level of this enrollment</w:t>
            </w:r>
          </w:p>
          <w:p w:rsidRPr="00F07F51" w:rsidR="00706DED" w:rsidP="00706DED" w:rsidRDefault="00706DED" w14:paraId="0A5B709C"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794AE3" w:rsidR="00706DED" w:rsidP="00706DED" w:rsidRDefault="00706DED" w14:paraId="0AB48C8D" w14:textId="6377BD44">
            <w:pPr>
              <w:cnfStyle w:val="000000100000" w:firstRow="0" w:lastRow="0" w:firstColumn="0" w:lastColumn="0" w:oddVBand="0" w:evenVBand="0" w:oddHBand="1"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788764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Reference:  Grade Level</w:t>
            </w:r>
            <w:r w:rsidRPr="00794AE3">
              <w:rPr>
                <w:rStyle w:val="IntenseReference"/>
              </w:rPr>
              <w:fldChar w:fldCharType="end"/>
            </w:r>
          </w:p>
        </w:tc>
        <w:tc>
          <w:tcPr>
            <w:tcW w:w="3791" w:type="dxa"/>
            <w:vAlign w:val="center"/>
          </w:tcPr>
          <w:p w:rsidR="00706DED" w:rsidP="00706DED" w:rsidRDefault="00706DED" w14:paraId="4B80A7EE" w14:textId="327CBF8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w:t>
            </w:r>
            <w:r w:rsidR="00E01B5A">
              <w:rPr>
                <w:sz w:val="18"/>
                <w:szCs w:val="18"/>
              </w:rPr>
              <w:t>2</w:t>
            </w:r>
          </w:p>
        </w:tc>
      </w:tr>
      <w:tr w:rsidR="00706DED" w:rsidTr="001D33AB" w14:paraId="06AF752D"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70A8AEF3" w14:textId="2674EAEB">
            <w:pPr>
              <w:rPr>
                <w:sz w:val="18"/>
                <w:szCs w:val="18"/>
              </w:rPr>
            </w:pPr>
            <w:proofErr w:type="spellStart"/>
            <w:r>
              <w:rPr>
                <w:sz w:val="18"/>
                <w:szCs w:val="18"/>
              </w:rPr>
              <w:t>primary_enrollment</w:t>
            </w:r>
            <w:proofErr w:type="spellEnd"/>
          </w:p>
        </w:tc>
        <w:tc>
          <w:tcPr>
            <w:tcW w:w="1325" w:type="dxa"/>
            <w:vAlign w:val="center"/>
          </w:tcPr>
          <w:p w:rsidR="00706DED" w:rsidP="00706DED" w:rsidRDefault="00706DED" w14:paraId="124C9A44" w14:textId="187BBEF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Pr="00A072F8" w:rsidR="00A072F8" w:rsidP="00A072F8" w:rsidRDefault="00A072F8" w14:paraId="459EA3BF" w14:textId="2E9A0B16">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 xml:space="preserve">Is this </w:t>
            </w:r>
            <w:r>
              <w:rPr>
                <w:sz w:val="18"/>
                <w:szCs w:val="18"/>
              </w:rPr>
              <w:t>the student’s home school?</w:t>
            </w:r>
            <w:r w:rsidR="00B92987">
              <w:rPr>
                <w:sz w:val="18"/>
                <w:szCs w:val="18"/>
              </w:rPr>
              <w:t xml:space="preserve">  (default = Yes), or a secondary enrollment where a student is taking classes but not primarily enrolled</w:t>
            </w:r>
          </w:p>
          <w:p w:rsidR="00706DED" w:rsidP="00A072F8" w:rsidRDefault="00A072F8" w14:paraId="23F5BFD3" w14:textId="100908AE">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A072F8" w:rsidP="00A072F8" w:rsidRDefault="00A072F8" w14:paraId="736E8A13"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Yes</w:t>
            </w:r>
          </w:p>
          <w:p w:rsidR="00A072F8" w:rsidP="00A072F8" w:rsidRDefault="00A072F8" w14:paraId="1FC6CB17" w14:textId="7DA3CD54">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No</w:t>
            </w:r>
          </w:p>
        </w:tc>
        <w:tc>
          <w:tcPr>
            <w:tcW w:w="3791" w:type="dxa"/>
            <w:vAlign w:val="center"/>
          </w:tcPr>
          <w:p w:rsidR="00706DED" w:rsidP="00706DED" w:rsidRDefault="00B92987" w14:paraId="286A0786" w14:textId="13828CE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r>
      <w:tr w:rsidR="00706DED" w:rsidTr="001D33AB" w14:paraId="4F8C00A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0AADCD43" w14:textId="23908839">
            <w:pPr>
              <w:rPr>
                <w:sz w:val="18"/>
                <w:szCs w:val="18"/>
              </w:rPr>
            </w:pPr>
            <w:proofErr w:type="spellStart"/>
            <w:r>
              <w:rPr>
                <w:sz w:val="18"/>
                <w:szCs w:val="18"/>
              </w:rPr>
              <w:t>entry_code</w:t>
            </w:r>
            <w:proofErr w:type="spellEnd"/>
          </w:p>
        </w:tc>
        <w:tc>
          <w:tcPr>
            <w:tcW w:w="1325" w:type="dxa"/>
            <w:vAlign w:val="center"/>
          </w:tcPr>
          <w:p w:rsidR="00706DED" w:rsidP="00706DED" w:rsidRDefault="00706DED" w14:paraId="48A82F06" w14:textId="1A73716E">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533044" w:rsidR="00706DED" w:rsidP="00706DED" w:rsidRDefault="00706DED" w14:paraId="20F1B1E0" w14:textId="35582D7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try Code of this enrollment</w:t>
            </w:r>
          </w:p>
          <w:p w:rsidRPr="00F07F51" w:rsidR="00706DED" w:rsidP="00706DED" w:rsidRDefault="00706DED" w14:paraId="7341AF5F"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794AE3" w:rsidR="00706DED" w:rsidP="00706DED" w:rsidRDefault="00706DED" w14:paraId="7720CF0B" w14:textId="6DD44C10">
            <w:pPr>
              <w:cnfStyle w:val="000000100000" w:firstRow="0" w:lastRow="0" w:firstColumn="0" w:lastColumn="0" w:oddVBand="0" w:evenVBand="0" w:oddHBand="1"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3205647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Reference:  Enrollment Entry Code</w:t>
            </w:r>
            <w:r w:rsidRPr="00794AE3">
              <w:rPr>
                <w:rStyle w:val="IntenseReference"/>
              </w:rPr>
              <w:fldChar w:fldCharType="end"/>
            </w:r>
          </w:p>
        </w:tc>
        <w:tc>
          <w:tcPr>
            <w:tcW w:w="3791" w:type="dxa"/>
            <w:vAlign w:val="center"/>
          </w:tcPr>
          <w:p w:rsidR="00706DED" w:rsidP="00706DED" w:rsidRDefault="00706DED" w14:paraId="40B3DF58" w14:textId="1C5D5C47">
            <w:pPr>
              <w:cnfStyle w:val="000000100000" w:firstRow="0" w:lastRow="0" w:firstColumn="0" w:lastColumn="0" w:oddVBand="0" w:evenVBand="0" w:oddHBand="1" w:evenHBand="0" w:firstRowFirstColumn="0" w:firstRowLastColumn="0" w:lastRowFirstColumn="0" w:lastRowLastColumn="0"/>
              <w:rPr>
                <w:sz w:val="18"/>
                <w:szCs w:val="18"/>
              </w:rPr>
            </w:pPr>
            <w:r w:rsidRPr="00412FF2">
              <w:rPr>
                <w:sz w:val="18"/>
                <w:szCs w:val="18"/>
              </w:rPr>
              <w:t>01821</w:t>
            </w:r>
          </w:p>
        </w:tc>
      </w:tr>
      <w:tr w:rsidR="00706DED" w:rsidTr="001D33AB" w14:paraId="4801B4D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556436C4" w14:textId="59E0253B">
            <w:pPr>
              <w:rPr>
                <w:sz w:val="18"/>
                <w:szCs w:val="18"/>
              </w:rPr>
            </w:pPr>
            <w:proofErr w:type="spellStart"/>
            <w:r>
              <w:rPr>
                <w:sz w:val="18"/>
                <w:szCs w:val="18"/>
              </w:rPr>
              <w:t>exit_code</w:t>
            </w:r>
            <w:proofErr w:type="spellEnd"/>
          </w:p>
        </w:tc>
        <w:tc>
          <w:tcPr>
            <w:tcW w:w="1325" w:type="dxa"/>
            <w:vAlign w:val="center"/>
          </w:tcPr>
          <w:p w:rsidR="00706DED" w:rsidP="00706DED" w:rsidRDefault="00706DED" w14:paraId="0095D361" w14:textId="59D336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Pr="00533044" w:rsidR="00706DED" w:rsidP="00706DED" w:rsidRDefault="00706DED" w14:paraId="04ABF20F"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try Code of this enrollment</w:t>
            </w:r>
          </w:p>
          <w:p w:rsidRPr="00F07F51" w:rsidR="00706DED" w:rsidP="00706DED" w:rsidRDefault="00706DED" w14:paraId="5371EE62"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794AE3" w:rsidR="00706DED" w:rsidP="00706DED" w:rsidRDefault="00706DED" w14:paraId="0EDAD003" w14:textId="047702EB">
            <w:pPr>
              <w:cnfStyle w:val="000000000000" w:firstRow="0" w:lastRow="0" w:firstColumn="0" w:lastColumn="0" w:oddVBand="0" w:evenVBand="0" w:oddHBand="0" w:evenHBand="0" w:firstRowFirstColumn="0" w:firstRowLastColumn="0" w:lastRowFirstColumn="0" w:lastRowLastColumn="0"/>
              <w:rPr>
                <w:rStyle w:val="IntenseReference"/>
              </w:rPr>
            </w:pPr>
            <w:r w:rsidRPr="00794AE3">
              <w:rPr>
                <w:rStyle w:val="IntenseReference"/>
              </w:rPr>
              <w:fldChar w:fldCharType="begin"/>
            </w:r>
            <w:r w:rsidRPr="00794AE3">
              <w:rPr>
                <w:rStyle w:val="IntenseReference"/>
              </w:rPr>
              <w:instrText xml:space="preserve"> REF _Ref3205719 \h </w:instrText>
            </w:r>
            <w:r w:rsidRPr="00794AE3" w:rsidR="00794AE3">
              <w:rPr>
                <w:rStyle w:val="IntenseReference"/>
              </w:rPr>
              <w:instrText xml:space="preserve"> \* MERGEFORMAT </w:instrText>
            </w:r>
            <w:r w:rsidRPr="00794AE3">
              <w:rPr>
                <w:rStyle w:val="IntenseReference"/>
              </w:rPr>
            </w:r>
            <w:r w:rsidRPr="00794AE3">
              <w:rPr>
                <w:rStyle w:val="IntenseReference"/>
              </w:rPr>
              <w:fldChar w:fldCharType="separate"/>
            </w:r>
            <w:r w:rsidRPr="00794AE3">
              <w:rPr>
                <w:rStyle w:val="IntenseReference"/>
              </w:rPr>
              <w:t>Reference:  Enrollment Exit Code</w:t>
            </w:r>
            <w:r w:rsidRPr="00794AE3">
              <w:rPr>
                <w:rStyle w:val="IntenseReference"/>
              </w:rPr>
              <w:fldChar w:fldCharType="end"/>
            </w:r>
          </w:p>
        </w:tc>
        <w:tc>
          <w:tcPr>
            <w:tcW w:w="3791" w:type="dxa"/>
            <w:vAlign w:val="center"/>
          </w:tcPr>
          <w:p w:rsidR="00706DED" w:rsidP="00706DED" w:rsidRDefault="00706DED" w14:paraId="7B6AB72A" w14:textId="20504FEB">
            <w:pPr>
              <w:cnfStyle w:val="000000000000" w:firstRow="0" w:lastRow="0" w:firstColumn="0" w:lastColumn="0" w:oddVBand="0" w:evenVBand="0" w:oddHBand="0" w:evenHBand="0" w:firstRowFirstColumn="0" w:firstRowLastColumn="0" w:lastRowFirstColumn="0" w:lastRowLastColumn="0"/>
              <w:rPr>
                <w:sz w:val="18"/>
                <w:szCs w:val="18"/>
              </w:rPr>
            </w:pPr>
            <w:r w:rsidRPr="00DC64B6">
              <w:rPr>
                <w:sz w:val="18"/>
                <w:szCs w:val="18"/>
              </w:rPr>
              <w:t>01907</w:t>
            </w:r>
          </w:p>
        </w:tc>
      </w:tr>
      <w:tr w:rsidR="00706DED" w:rsidTr="001D33AB" w14:paraId="5D5B798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06DED" w:rsidP="00706DED" w:rsidRDefault="00706DED" w14:paraId="2183CDBD" w14:textId="471AD954">
            <w:pPr>
              <w:rPr>
                <w:sz w:val="18"/>
                <w:szCs w:val="18"/>
              </w:rPr>
            </w:pPr>
            <w:proofErr w:type="spellStart"/>
            <w:r>
              <w:rPr>
                <w:sz w:val="18"/>
                <w:szCs w:val="18"/>
              </w:rPr>
              <w:t>exit_status</w:t>
            </w:r>
            <w:proofErr w:type="spellEnd"/>
          </w:p>
        </w:tc>
        <w:tc>
          <w:tcPr>
            <w:tcW w:w="1325" w:type="dxa"/>
            <w:vAlign w:val="center"/>
          </w:tcPr>
          <w:p w:rsidR="00706DED" w:rsidP="00706DED" w:rsidRDefault="00706DED" w14:paraId="5878A07A"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706DED" w:rsidP="00706DED" w:rsidRDefault="00706DED" w14:paraId="6CD1C140" w14:textId="3F59DF3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s this exit expected to be temporary or </w:t>
            </w:r>
            <w:r w:rsidR="00E43513">
              <w:rPr>
                <w:sz w:val="18"/>
                <w:szCs w:val="18"/>
              </w:rPr>
              <w:t>permanent?</w:t>
            </w:r>
            <w:r>
              <w:rPr>
                <w:sz w:val="18"/>
                <w:szCs w:val="18"/>
              </w:rPr>
              <w:t xml:space="preserve">  (e.g., is the student expected to immediately re-enroll)</w:t>
            </w:r>
          </w:p>
          <w:p w:rsidRPr="00000348" w:rsidR="00706DED" w:rsidP="00706DED" w:rsidRDefault="00706DED" w14:paraId="5D13E795"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000348">
              <w:rPr>
                <w:b/>
                <w:sz w:val="18"/>
                <w:szCs w:val="18"/>
                <w:u w:val="single"/>
              </w:rPr>
              <w:t>Valid Values:</w:t>
            </w:r>
          </w:p>
          <w:p w:rsidR="00706DED" w:rsidP="00706DED" w:rsidRDefault="00706DED" w14:paraId="579D3C75"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emporary</w:t>
            </w:r>
          </w:p>
          <w:p w:rsidR="00706DED" w:rsidP="00706DED" w:rsidRDefault="00706DED" w14:paraId="26B159D7" w14:textId="69BC9E1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ermanent</w:t>
            </w:r>
          </w:p>
        </w:tc>
        <w:tc>
          <w:tcPr>
            <w:tcW w:w="3791" w:type="dxa"/>
            <w:vAlign w:val="center"/>
          </w:tcPr>
          <w:p w:rsidRPr="00DC64B6" w:rsidR="00706DED" w:rsidP="00706DED" w:rsidRDefault="00706DED" w14:paraId="7CD047B2" w14:textId="3B50907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emporary</w:t>
            </w:r>
          </w:p>
        </w:tc>
      </w:tr>
    </w:tbl>
    <w:p w:rsidR="001D33AB" w:rsidP="00505AD2" w:rsidRDefault="001D33AB" w14:paraId="51239C57" w14:textId="77777777"/>
    <w:p w:rsidR="001D33AB" w:rsidP="00505AD2" w:rsidRDefault="001D33AB" w14:paraId="2DA0E25D" w14:textId="77777777"/>
    <w:p w:rsidR="001D33AB" w:rsidP="00505AD2" w:rsidRDefault="001D33AB" w14:paraId="25180BDA" w14:textId="77777777"/>
    <w:p w:rsidRPr="00505AD2" w:rsidR="00505AD2" w:rsidP="00505AD2" w:rsidRDefault="001D33AB" w14:paraId="1C6C7B2E" w14:textId="1018DE62">
      <w:r>
        <w:br w:type="textWrapping" w:clear="all"/>
      </w:r>
    </w:p>
    <w:p w:rsidR="00E66656" w:rsidP="00E66656" w:rsidRDefault="0003619C" w14:paraId="0798DF0E" w14:textId="46B847BA">
      <w:pPr>
        <w:pStyle w:val="Heading3"/>
      </w:pPr>
      <w:bookmarkStart w:name="_Toc13726760" w:id="19"/>
      <w:r>
        <w:t>Student S</w:t>
      </w:r>
      <w:r w:rsidR="009C7A86">
        <w:t>ection Enrollment</w:t>
      </w:r>
      <w:r w:rsidR="00C7222A">
        <w:t xml:space="preserve"> (studentsection.csv)</w:t>
      </w:r>
      <w:bookmarkEnd w:id="19"/>
    </w:p>
    <w:p w:rsidRPr="009836D9" w:rsidR="00E66656" w:rsidP="00E66656" w:rsidRDefault="00FA4BE2" w14:paraId="0EB1DE8D" w14:textId="664809BE">
      <w:pPr>
        <w:rPr>
          <w:rStyle w:val="SubtleEmphasis"/>
        </w:rPr>
      </w:pPr>
      <w:r>
        <w:rPr>
          <w:rStyle w:val="SubtleEmphasis"/>
        </w:rPr>
        <w:t xml:space="preserve">Section </w:t>
      </w:r>
      <w:r w:rsidR="00E66656">
        <w:rPr>
          <w:rStyle w:val="SubtleEmphasis"/>
        </w:rPr>
        <w:t xml:space="preserve">Enrollment records for </w:t>
      </w:r>
      <w:r w:rsidR="00A424FD">
        <w:rPr>
          <w:rStyle w:val="SubtleEmphasis"/>
        </w:rPr>
        <w:t>a student</w:t>
      </w:r>
      <w:r w:rsidR="00015187">
        <w:rPr>
          <w:rStyle w:val="SubtleEmphasis"/>
        </w:rPr>
        <w:t>.</w:t>
      </w:r>
    </w:p>
    <w:tbl>
      <w:tblPr>
        <w:tblStyle w:val="GridTable4"/>
        <w:tblW w:w="0" w:type="auto"/>
        <w:tblLook w:val="04A0" w:firstRow="1" w:lastRow="0" w:firstColumn="1" w:lastColumn="0" w:noHBand="0" w:noVBand="1"/>
      </w:tblPr>
      <w:tblGrid>
        <w:gridCol w:w="2053"/>
        <w:gridCol w:w="1325"/>
        <w:gridCol w:w="4917"/>
        <w:gridCol w:w="3791"/>
      </w:tblGrid>
      <w:tr w:rsidR="00E66656" w:rsidTr="00F10CE7" w14:paraId="402B22AE"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66656" w:rsidP="00F10CE7" w:rsidRDefault="00E66656" w14:paraId="58B37F1E" w14:textId="77777777">
            <w:pPr>
              <w:rPr>
                <w:sz w:val="18"/>
                <w:szCs w:val="18"/>
              </w:rPr>
            </w:pPr>
            <w:r w:rsidRPr="004E3148">
              <w:rPr>
                <w:sz w:val="18"/>
                <w:szCs w:val="18"/>
              </w:rPr>
              <w:t>Column Heading</w:t>
            </w:r>
          </w:p>
        </w:tc>
        <w:tc>
          <w:tcPr>
            <w:tcW w:w="1325" w:type="dxa"/>
            <w:vAlign w:val="center"/>
          </w:tcPr>
          <w:p w:rsidRPr="004E3148" w:rsidR="00E66656" w:rsidP="00F10CE7" w:rsidRDefault="00E66656" w14:paraId="79208F11"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E66656" w:rsidP="00F10CE7" w:rsidRDefault="00E66656" w14:paraId="711D71F7"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E66656" w:rsidP="00F10CE7" w:rsidRDefault="00E66656" w14:paraId="11A9F510"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E66656" w:rsidTr="00F10CE7" w14:paraId="419AE9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66656" w:rsidP="00F10CE7" w:rsidRDefault="00E66656" w14:paraId="51DE4C12"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E66656" w:rsidP="00F10CE7" w:rsidRDefault="00E66656" w14:paraId="581926BB"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E66656" w:rsidP="00F10CE7" w:rsidRDefault="00E66656" w14:paraId="57EFA5C1"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E66656" w:rsidP="00F10CE7" w:rsidRDefault="00E66656" w14:paraId="1FB6C471" w14:textId="75C5BEA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r w:rsidR="00E55E27">
              <w:rPr>
                <w:sz w:val="18"/>
                <w:szCs w:val="18"/>
              </w:rPr>
              <w:t>193273</w:t>
            </w:r>
            <w:r>
              <w:rPr>
                <w:sz w:val="18"/>
                <w:szCs w:val="18"/>
              </w:rPr>
              <w:t>23</w:t>
            </w:r>
          </w:p>
        </w:tc>
      </w:tr>
      <w:tr w:rsidR="00E66656" w:rsidTr="00F10CE7" w14:paraId="40AC41E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66656" w:rsidP="00F10CE7" w:rsidRDefault="00E66656" w14:paraId="6EEACAC5" w14:textId="77777777">
            <w:pPr>
              <w:rPr>
                <w:sz w:val="18"/>
                <w:szCs w:val="18"/>
              </w:rPr>
            </w:pPr>
            <w:proofErr w:type="spellStart"/>
            <w:r>
              <w:rPr>
                <w:sz w:val="18"/>
                <w:szCs w:val="18"/>
              </w:rPr>
              <w:t>student_id</w:t>
            </w:r>
            <w:proofErr w:type="spellEnd"/>
          </w:p>
        </w:tc>
        <w:tc>
          <w:tcPr>
            <w:tcW w:w="1325" w:type="dxa"/>
            <w:vAlign w:val="center"/>
          </w:tcPr>
          <w:p w:rsidRPr="004E3148" w:rsidR="00E66656" w:rsidP="00F10CE7" w:rsidRDefault="00E66656" w14:paraId="4071D2DD"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E66656" w:rsidP="00F10CE7" w:rsidRDefault="00E66656" w14:paraId="69B34651" w14:textId="0DAD436E">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udent  (</w:t>
            </w:r>
            <w:proofErr w:type="gramEnd"/>
            <w:r>
              <w:rPr>
                <w:sz w:val="18"/>
                <w:szCs w:val="18"/>
              </w:rPr>
              <w:t xml:space="preserve">FK student.id) for this </w:t>
            </w:r>
            <w:r w:rsidR="003F54BF">
              <w:rPr>
                <w:sz w:val="18"/>
                <w:szCs w:val="18"/>
              </w:rPr>
              <w:t>enrollment</w:t>
            </w:r>
          </w:p>
        </w:tc>
        <w:tc>
          <w:tcPr>
            <w:tcW w:w="3791" w:type="dxa"/>
            <w:vAlign w:val="center"/>
          </w:tcPr>
          <w:p w:rsidR="00E66656" w:rsidP="00F10CE7" w:rsidRDefault="00E66656" w14:paraId="1D9D900F"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773372" w:rsidTr="00F10CE7" w14:paraId="408132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73372" w:rsidP="00773372" w:rsidRDefault="00773372" w14:paraId="1F270D99" w14:textId="0ED359E7">
            <w:pPr>
              <w:rPr>
                <w:sz w:val="18"/>
                <w:szCs w:val="18"/>
              </w:rPr>
            </w:pPr>
            <w:proofErr w:type="spellStart"/>
            <w:r>
              <w:rPr>
                <w:sz w:val="18"/>
                <w:szCs w:val="18"/>
              </w:rPr>
              <w:t>section_id</w:t>
            </w:r>
            <w:proofErr w:type="spellEnd"/>
          </w:p>
        </w:tc>
        <w:tc>
          <w:tcPr>
            <w:tcW w:w="1325" w:type="dxa"/>
            <w:vAlign w:val="center"/>
          </w:tcPr>
          <w:p w:rsidR="00773372" w:rsidP="00773372" w:rsidRDefault="00773372" w14:paraId="384164B3" w14:textId="5D2C9C3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773372" w:rsidP="00773372" w:rsidRDefault="00773372" w14:paraId="3FC0F0C2" w14:textId="137153F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ection (FK section.id) for this enrollment</w:t>
            </w:r>
          </w:p>
        </w:tc>
        <w:tc>
          <w:tcPr>
            <w:tcW w:w="3791" w:type="dxa"/>
            <w:vAlign w:val="center"/>
          </w:tcPr>
          <w:p w:rsidR="00773372" w:rsidP="00773372" w:rsidRDefault="00E55E27" w14:paraId="67E11220" w14:textId="67A13FC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6732</w:t>
            </w:r>
          </w:p>
        </w:tc>
      </w:tr>
      <w:tr w:rsidR="00773372" w:rsidTr="00F10CE7" w14:paraId="727A4DB9"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73372" w:rsidP="00773372" w:rsidRDefault="00773372" w14:paraId="2B681195" w14:textId="77777777">
            <w:pPr>
              <w:rPr>
                <w:sz w:val="18"/>
                <w:szCs w:val="18"/>
              </w:rPr>
            </w:pPr>
            <w:proofErr w:type="spellStart"/>
            <w:r>
              <w:rPr>
                <w:sz w:val="18"/>
                <w:szCs w:val="18"/>
              </w:rPr>
              <w:t>school_year</w:t>
            </w:r>
            <w:proofErr w:type="spellEnd"/>
          </w:p>
        </w:tc>
        <w:tc>
          <w:tcPr>
            <w:tcW w:w="1325" w:type="dxa"/>
            <w:vAlign w:val="center"/>
          </w:tcPr>
          <w:p w:rsidR="00773372" w:rsidP="00773372" w:rsidRDefault="00773372" w14:paraId="5277477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773372" w:rsidP="00773372" w:rsidRDefault="00773372" w14:paraId="44FE4F64" w14:textId="5D27D77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ding year of the academic calendar of this section enrollment.  E.g., the year starting in fall of 2019 and ending in spring 2020 is “2020”</w:t>
            </w:r>
          </w:p>
        </w:tc>
        <w:tc>
          <w:tcPr>
            <w:tcW w:w="3791" w:type="dxa"/>
            <w:vAlign w:val="center"/>
          </w:tcPr>
          <w:p w:rsidR="00773372" w:rsidP="00773372" w:rsidRDefault="00773372" w14:paraId="6B388605"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20</w:t>
            </w:r>
          </w:p>
        </w:tc>
      </w:tr>
      <w:tr w:rsidR="00773372" w:rsidTr="00F10CE7" w14:paraId="6D07272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73372" w:rsidP="00773372" w:rsidRDefault="00773372" w14:paraId="59049F3A" w14:textId="77777777">
            <w:pPr>
              <w:rPr>
                <w:sz w:val="18"/>
                <w:szCs w:val="18"/>
              </w:rPr>
            </w:pPr>
            <w:proofErr w:type="spellStart"/>
            <w:r>
              <w:rPr>
                <w:sz w:val="18"/>
                <w:szCs w:val="18"/>
              </w:rPr>
              <w:t>entry_date</w:t>
            </w:r>
            <w:proofErr w:type="spellEnd"/>
          </w:p>
        </w:tc>
        <w:tc>
          <w:tcPr>
            <w:tcW w:w="1325" w:type="dxa"/>
            <w:vAlign w:val="center"/>
          </w:tcPr>
          <w:p w:rsidRPr="004E3148" w:rsidR="00773372" w:rsidP="00773372" w:rsidRDefault="00773372" w14:paraId="215D590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773372" w:rsidP="00773372" w:rsidRDefault="00773372" w14:paraId="152C222E" w14:textId="7E0C447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art date of this section enrollment (YYYY-MM-DD)</w:t>
            </w:r>
          </w:p>
        </w:tc>
        <w:tc>
          <w:tcPr>
            <w:tcW w:w="3791" w:type="dxa"/>
            <w:vAlign w:val="center"/>
          </w:tcPr>
          <w:p w:rsidRPr="004E3148" w:rsidR="00773372" w:rsidP="00773372" w:rsidRDefault="00773372" w14:paraId="5927F5A2"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8-09-30</w:t>
            </w:r>
          </w:p>
        </w:tc>
      </w:tr>
      <w:tr w:rsidR="00773372" w:rsidTr="00F10CE7" w14:paraId="0977863F"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73372" w:rsidP="00773372" w:rsidRDefault="00773372" w14:paraId="46762B88" w14:textId="77777777">
            <w:pPr>
              <w:rPr>
                <w:sz w:val="18"/>
                <w:szCs w:val="18"/>
              </w:rPr>
            </w:pPr>
            <w:proofErr w:type="spellStart"/>
            <w:r>
              <w:rPr>
                <w:sz w:val="18"/>
                <w:szCs w:val="18"/>
              </w:rPr>
              <w:t>exit_date</w:t>
            </w:r>
            <w:proofErr w:type="spellEnd"/>
          </w:p>
        </w:tc>
        <w:tc>
          <w:tcPr>
            <w:tcW w:w="1325" w:type="dxa"/>
            <w:vAlign w:val="center"/>
          </w:tcPr>
          <w:p w:rsidRPr="004E3148" w:rsidR="00773372" w:rsidP="00773372" w:rsidRDefault="00773372" w14:paraId="3E70DFF1" w14:textId="6553B2D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920462" w:rsidP="00773372" w:rsidRDefault="00773372" w14:paraId="5D8B9C41"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End date of this section enrollment (YYYY-MM-DD).  </w:t>
            </w:r>
          </w:p>
          <w:p w:rsidRPr="004E3148" w:rsidR="00773372" w:rsidP="00773372" w:rsidRDefault="00773372" w14:paraId="0B4BEABC" w14:textId="136A239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 Null implies that the enrollment is current</w:t>
            </w:r>
            <w:r w:rsidR="00EF3769">
              <w:rPr>
                <w:sz w:val="18"/>
                <w:szCs w:val="18"/>
              </w:rPr>
              <w:t>.</w:t>
            </w:r>
          </w:p>
        </w:tc>
        <w:tc>
          <w:tcPr>
            <w:tcW w:w="3791" w:type="dxa"/>
            <w:vAlign w:val="center"/>
          </w:tcPr>
          <w:p w:rsidRPr="004E3148" w:rsidR="00773372" w:rsidP="00773372" w:rsidRDefault="00773372" w14:paraId="7A78DB07" w14:textId="7A15869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9-03-</w:t>
            </w:r>
            <w:r w:rsidR="00882C52">
              <w:rPr>
                <w:sz w:val="18"/>
                <w:szCs w:val="18"/>
              </w:rPr>
              <w:t>2</w:t>
            </w:r>
            <w:r>
              <w:rPr>
                <w:sz w:val="18"/>
                <w:szCs w:val="18"/>
              </w:rPr>
              <w:t>5</w:t>
            </w:r>
          </w:p>
        </w:tc>
      </w:tr>
      <w:tr w:rsidR="004C5D23" w:rsidTr="00F10CE7" w14:paraId="55E1AC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4C5D23" w:rsidP="004C5D23" w:rsidRDefault="004C5D23" w14:paraId="3B7E67C7" w14:textId="30E6E130">
            <w:pPr>
              <w:rPr>
                <w:sz w:val="18"/>
                <w:szCs w:val="18"/>
              </w:rPr>
            </w:pPr>
            <w:proofErr w:type="spellStart"/>
            <w:r>
              <w:rPr>
                <w:sz w:val="18"/>
                <w:szCs w:val="18"/>
              </w:rPr>
              <w:t>credits_earned</w:t>
            </w:r>
            <w:proofErr w:type="spellEnd"/>
          </w:p>
        </w:tc>
        <w:tc>
          <w:tcPr>
            <w:tcW w:w="1325" w:type="dxa"/>
            <w:vAlign w:val="center"/>
          </w:tcPr>
          <w:p w:rsidR="004C5D23" w:rsidP="004C5D23" w:rsidRDefault="004C5D23" w14:paraId="7B60164E" w14:textId="2459B3F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4C5D23" w:rsidP="004C5D23" w:rsidRDefault="004C5D23" w14:paraId="205A2084" w14:textId="37D4232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udent credits earned this /section</w:t>
            </w:r>
          </w:p>
          <w:p w:rsidR="004C5D23" w:rsidP="004C5D23" w:rsidRDefault="004C5D23" w14:paraId="3044A673" w14:textId="60569D1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cimal (9,2):  ######</w:t>
            </w:r>
            <w:proofErr w:type="gramStart"/>
            <w:r>
              <w:rPr>
                <w:sz w:val="18"/>
                <w:szCs w:val="18"/>
              </w:rPr>
              <w:t>#.#</w:t>
            </w:r>
            <w:proofErr w:type="gramEnd"/>
            <w:r>
              <w:rPr>
                <w:sz w:val="18"/>
                <w:szCs w:val="18"/>
              </w:rPr>
              <w:t>#</w:t>
            </w:r>
          </w:p>
        </w:tc>
        <w:tc>
          <w:tcPr>
            <w:tcW w:w="3791" w:type="dxa"/>
            <w:vAlign w:val="center"/>
          </w:tcPr>
          <w:p w:rsidR="004C5D23" w:rsidP="004C5D23" w:rsidRDefault="00937636" w14:paraId="54B243D9" w14:textId="7E6C799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0</w:t>
            </w:r>
          </w:p>
        </w:tc>
      </w:tr>
    </w:tbl>
    <w:p w:rsidRPr="00E66656" w:rsidR="00E66656" w:rsidP="00E66656" w:rsidRDefault="00E66656" w14:paraId="25139436" w14:textId="77777777"/>
    <w:p w:rsidR="009C7A86" w:rsidP="00D130CF" w:rsidRDefault="009C7A86" w14:paraId="471A9A4D" w14:textId="4F657575">
      <w:pPr>
        <w:pStyle w:val="Heading3"/>
      </w:pPr>
      <w:bookmarkStart w:name="_Toc13726761" w:id="20"/>
      <w:r>
        <w:t>Staff</w:t>
      </w:r>
      <w:r w:rsidR="00545E11">
        <w:t xml:space="preserve"> (staff.csv)</w:t>
      </w:r>
      <w:bookmarkEnd w:id="20"/>
    </w:p>
    <w:p w:rsidR="00545E11" w:rsidP="00545E11" w:rsidRDefault="00545E11" w14:paraId="703E362D" w14:textId="77777777">
      <w:pPr>
        <w:autoSpaceDE w:val="0"/>
        <w:autoSpaceDN w:val="0"/>
        <w:adjustRightInd w:val="0"/>
        <w:spacing w:line="252" w:lineRule="auto"/>
        <w:rPr>
          <w:rFonts w:ascii="Calibri" w:hAnsi="Calibri" w:cs="Calibri"/>
        </w:rPr>
      </w:pPr>
      <w:r>
        <w:rPr>
          <w:rFonts w:ascii="Calibri" w:hAnsi="Calibri" w:cs="Calibri"/>
        </w:rPr>
        <w:t>Staff demographics and information.</w:t>
      </w:r>
    </w:p>
    <w:tbl>
      <w:tblPr>
        <w:tblW w:w="0" w:type="auto"/>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2590"/>
        <w:gridCol w:w="1328"/>
        <w:gridCol w:w="4917"/>
        <w:gridCol w:w="3791"/>
      </w:tblGrid>
      <w:tr w:rsidR="00545E11" w14:paraId="785C9AFF" w14:textId="77777777">
        <w:trPr>
          <w:trHeight w:val="188"/>
        </w:trPr>
        <w:tc>
          <w:tcPr>
            <w:tcW w:w="2590" w:type="dxa"/>
            <w:tcBorders>
              <w:top w:val="single" w:color="666666" w:sz="4" w:space="0"/>
              <w:left w:val="single" w:color="666666" w:sz="4" w:space="0"/>
              <w:bottom w:val="single" w:color="666666" w:sz="4" w:space="0"/>
              <w:right w:val="single" w:color="666666" w:sz="4" w:space="0"/>
            </w:tcBorders>
            <w:shd w:val="clear" w:color="auto" w:fill="000000"/>
            <w:vAlign w:val="center"/>
          </w:tcPr>
          <w:p w:rsidRPr="003656EE" w:rsidR="00545E11" w:rsidP="004657DF" w:rsidRDefault="00545E11" w14:paraId="1DB14D1E" w14:textId="77777777">
            <w:pPr>
              <w:autoSpaceDE w:val="0"/>
              <w:autoSpaceDN w:val="0"/>
              <w:adjustRightInd w:val="0"/>
              <w:spacing w:after="0" w:line="252" w:lineRule="auto"/>
              <w:rPr>
                <w:rFonts w:cstheme="minorHAnsi"/>
                <w:sz w:val="18"/>
                <w:szCs w:val="18"/>
              </w:rPr>
            </w:pPr>
            <w:r w:rsidRPr="003656EE">
              <w:rPr>
                <w:rFonts w:cstheme="minorHAnsi"/>
                <w:sz w:val="18"/>
                <w:szCs w:val="18"/>
              </w:rPr>
              <w:t>Column Heading</w:t>
            </w:r>
          </w:p>
        </w:tc>
        <w:tc>
          <w:tcPr>
            <w:tcW w:w="1328" w:type="dxa"/>
            <w:tcBorders>
              <w:top w:val="single" w:color="666666" w:sz="4" w:space="0"/>
              <w:left w:val="single" w:color="666666" w:sz="4" w:space="0"/>
              <w:bottom w:val="single" w:color="666666" w:sz="4" w:space="0"/>
              <w:right w:val="single" w:color="666666" w:sz="4" w:space="0"/>
            </w:tcBorders>
            <w:shd w:val="clear" w:color="auto" w:fill="000000"/>
            <w:vAlign w:val="center"/>
          </w:tcPr>
          <w:p w:rsidRPr="003656EE" w:rsidR="00545E11" w:rsidP="004657DF" w:rsidRDefault="00545E11" w14:paraId="35E8399D" w14:textId="77777777">
            <w:pPr>
              <w:autoSpaceDE w:val="0"/>
              <w:autoSpaceDN w:val="0"/>
              <w:adjustRightInd w:val="0"/>
              <w:spacing w:after="0" w:line="252" w:lineRule="auto"/>
              <w:jc w:val="center"/>
              <w:rPr>
                <w:rFonts w:cstheme="minorHAnsi"/>
                <w:sz w:val="18"/>
                <w:szCs w:val="18"/>
              </w:rPr>
            </w:pPr>
            <w:r w:rsidRPr="003656EE">
              <w:rPr>
                <w:rFonts w:cstheme="minorHAnsi"/>
                <w:sz w:val="18"/>
                <w:szCs w:val="18"/>
              </w:rPr>
              <w:t>Required?</w:t>
            </w:r>
          </w:p>
        </w:tc>
        <w:tc>
          <w:tcPr>
            <w:tcW w:w="4917" w:type="dxa"/>
            <w:tcBorders>
              <w:top w:val="single" w:color="666666" w:sz="4" w:space="0"/>
              <w:left w:val="single" w:color="666666" w:sz="4" w:space="0"/>
              <w:bottom w:val="single" w:color="666666" w:sz="4" w:space="0"/>
              <w:right w:val="single" w:color="666666" w:sz="4" w:space="0"/>
            </w:tcBorders>
            <w:shd w:val="clear" w:color="auto" w:fill="000000"/>
            <w:vAlign w:val="center"/>
          </w:tcPr>
          <w:p w:rsidRPr="003656EE" w:rsidR="00545E11" w:rsidP="004657DF" w:rsidRDefault="00545E11" w14:paraId="28F6FAFA" w14:textId="77777777">
            <w:pPr>
              <w:autoSpaceDE w:val="0"/>
              <w:autoSpaceDN w:val="0"/>
              <w:adjustRightInd w:val="0"/>
              <w:spacing w:after="0" w:line="252" w:lineRule="auto"/>
              <w:rPr>
                <w:rFonts w:cstheme="minorHAnsi"/>
                <w:sz w:val="18"/>
                <w:szCs w:val="18"/>
              </w:rPr>
            </w:pPr>
            <w:r w:rsidRPr="003656EE">
              <w:rPr>
                <w:rFonts w:cstheme="minorHAnsi"/>
                <w:sz w:val="18"/>
                <w:szCs w:val="18"/>
              </w:rPr>
              <w:t>Notes</w:t>
            </w:r>
          </w:p>
        </w:tc>
        <w:tc>
          <w:tcPr>
            <w:tcW w:w="3791" w:type="dxa"/>
            <w:tcBorders>
              <w:top w:val="single" w:color="666666" w:sz="4" w:space="0"/>
              <w:left w:val="single" w:color="666666" w:sz="4" w:space="0"/>
              <w:bottom w:val="single" w:color="666666" w:sz="4" w:space="0"/>
              <w:right w:val="single" w:color="666666" w:sz="4" w:space="0"/>
            </w:tcBorders>
            <w:shd w:val="clear" w:color="auto" w:fill="000000"/>
            <w:vAlign w:val="center"/>
          </w:tcPr>
          <w:p w:rsidRPr="003656EE" w:rsidR="00545E11" w:rsidP="004657DF" w:rsidRDefault="00545E11" w14:paraId="2607127A" w14:textId="77777777">
            <w:pPr>
              <w:autoSpaceDE w:val="0"/>
              <w:autoSpaceDN w:val="0"/>
              <w:adjustRightInd w:val="0"/>
              <w:spacing w:after="0" w:line="252" w:lineRule="auto"/>
              <w:rPr>
                <w:rFonts w:cstheme="minorHAnsi"/>
                <w:sz w:val="18"/>
                <w:szCs w:val="18"/>
              </w:rPr>
            </w:pPr>
            <w:r w:rsidRPr="003656EE">
              <w:rPr>
                <w:rFonts w:cstheme="minorHAnsi"/>
                <w:sz w:val="18"/>
                <w:szCs w:val="18"/>
              </w:rPr>
              <w:t>Example</w:t>
            </w:r>
          </w:p>
        </w:tc>
      </w:tr>
      <w:tr w:rsidR="00545E11" w14:paraId="0645E9AB"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13B3302F" w14:textId="77777777">
            <w:pPr>
              <w:spacing w:after="0" w:line="240" w:lineRule="auto"/>
              <w:rPr>
                <w:rFonts w:cstheme="minorHAnsi"/>
                <w:sz w:val="18"/>
                <w:szCs w:val="18"/>
              </w:rPr>
            </w:pPr>
            <w:r w:rsidRPr="003656EE">
              <w:rPr>
                <w:rFonts w:cstheme="minorHAnsi"/>
                <w:sz w:val="18"/>
                <w:szCs w:val="18"/>
              </w:rPr>
              <w:t xml:space="preserve">id </w:t>
            </w:r>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5C4C452D" w14:textId="77777777">
            <w:pPr>
              <w:spacing w:after="0" w:line="240" w:lineRule="auto"/>
              <w:rPr>
                <w:rFonts w:cstheme="minorHAnsi"/>
                <w:sz w:val="18"/>
                <w:szCs w:val="18"/>
              </w:rPr>
            </w:pPr>
            <w:r w:rsidRPr="003656EE">
              <w:rPr>
                <w:rFonts w:cstheme="minorHAnsi"/>
                <w:sz w:val="18"/>
                <w:szCs w:val="18"/>
              </w:rPr>
              <w:t>Yes</w:t>
            </w: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7506C1D6" w14:textId="77777777">
            <w:pPr>
              <w:spacing w:after="0" w:line="240" w:lineRule="auto"/>
              <w:rPr>
                <w:rFonts w:cstheme="minorHAnsi"/>
                <w:sz w:val="18"/>
                <w:szCs w:val="18"/>
              </w:rPr>
            </w:pPr>
            <w:r w:rsidRPr="003656EE">
              <w:rPr>
                <w:rFonts w:cstheme="minorHAnsi"/>
                <w:sz w:val="18"/>
                <w:szCs w:val="18"/>
              </w:rPr>
              <w:t>Immutable unique identifier</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E55E27" w14:paraId="1F471D90" w14:textId="37F4E783">
            <w:pPr>
              <w:spacing w:after="0" w:line="240" w:lineRule="auto"/>
              <w:rPr>
                <w:rFonts w:cstheme="minorHAnsi"/>
                <w:sz w:val="18"/>
                <w:szCs w:val="18"/>
              </w:rPr>
            </w:pPr>
            <w:r w:rsidRPr="003656EE">
              <w:rPr>
                <w:rFonts w:cstheme="minorHAnsi"/>
                <w:sz w:val="18"/>
                <w:szCs w:val="18"/>
              </w:rPr>
              <w:t>456</w:t>
            </w:r>
          </w:p>
        </w:tc>
      </w:tr>
      <w:tr w:rsidR="00545E11" w14:paraId="093D5CF4"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B06C93" w14:paraId="4321FC1E" w14:textId="20640BB9">
            <w:pPr>
              <w:spacing w:after="0" w:line="240" w:lineRule="auto"/>
              <w:rPr>
                <w:rFonts w:cstheme="minorHAnsi"/>
                <w:sz w:val="18"/>
                <w:szCs w:val="18"/>
              </w:rPr>
            </w:pPr>
            <w:proofErr w:type="spellStart"/>
            <w:r w:rsidRPr="003656EE">
              <w:rPr>
                <w:rFonts w:cstheme="minorHAnsi"/>
                <w:sz w:val="18"/>
                <w:szCs w:val="18"/>
              </w:rPr>
              <w:t>s</w:t>
            </w:r>
            <w:r w:rsidRPr="003656EE" w:rsidR="00545E11">
              <w:rPr>
                <w:rFonts w:cstheme="minorHAnsi"/>
                <w:sz w:val="18"/>
                <w:szCs w:val="18"/>
              </w:rPr>
              <w:t>taff_number</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545E11" w14:paraId="09D1F12E" w14:textId="77777777">
            <w:pPr>
              <w:spacing w:after="0" w:line="240" w:lineRule="auto"/>
              <w:rPr>
                <w:rFonts w:cstheme="minorHAnsi"/>
                <w:sz w:val="18"/>
                <w:szCs w:val="18"/>
              </w:rPr>
            </w:pPr>
            <w:r w:rsidRPr="003656EE">
              <w:rPr>
                <w:rFonts w:cstheme="minorHAnsi"/>
                <w:sz w:val="18"/>
                <w:szCs w:val="18"/>
              </w:rPr>
              <w:t>Yes</w:t>
            </w: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6562B1" w14:paraId="561E22DD" w14:textId="4043F0B3">
            <w:pPr>
              <w:spacing w:after="0" w:line="240" w:lineRule="auto"/>
              <w:rPr>
                <w:rFonts w:cstheme="minorHAnsi"/>
                <w:sz w:val="18"/>
                <w:szCs w:val="18"/>
              </w:rPr>
            </w:pPr>
            <w:r>
              <w:rPr>
                <w:rFonts w:cstheme="minorHAnsi"/>
                <w:sz w:val="18"/>
                <w:szCs w:val="18"/>
              </w:rPr>
              <w:t>L</w:t>
            </w:r>
            <w:r w:rsidRPr="003656EE" w:rsidR="00545E11">
              <w:rPr>
                <w:rFonts w:cstheme="minorHAnsi"/>
                <w:sz w:val="18"/>
                <w:szCs w:val="18"/>
              </w:rPr>
              <w:t>ocal, human</w:t>
            </w:r>
            <w:r w:rsidR="00FA71EF">
              <w:rPr>
                <w:rFonts w:cstheme="minorHAnsi"/>
                <w:sz w:val="18"/>
                <w:szCs w:val="18"/>
              </w:rPr>
              <w:t>-</w:t>
            </w:r>
            <w:r w:rsidRPr="003656EE" w:rsidR="00545E11">
              <w:rPr>
                <w:rFonts w:cstheme="minorHAnsi"/>
                <w:sz w:val="18"/>
                <w:szCs w:val="18"/>
              </w:rPr>
              <w:t xml:space="preserve">readable, unique </w:t>
            </w:r>
            <w:proofErr w:type="gramStart"/>
            <w:r w:rsidRPr="003656EE" w:rsidR="00B06C93">
              <w:rPr>
                <w:rFonts w:cstheme="minorHAnsi"/>
                <w:sz w:val="18"/>
                <w:szCs w:val="18"/>
              </w:rPr>
              <w:t>s</w:t>
            </w:r>
            <w:r w:rsidRPr="003656EE" w:rsidR="00545E11">
              <w:rPr>
                <w:rFonts w:cstheme="minorHAnsi"/>
                <w:sz w:val="18"/>
                <w:szCs w:val="18"/>
              </w:rPr>
              <w:t>taff  identifier</w:t>
            </w:r>
            <w:proofErr w:type="gramEnd"/>
            <w:r w:rsidRPr="003656EE" w:rsidR="00545E11">
              <w:rPr>
                <w:rFonts w:cstheme="minorHAnsi"/>
                <w:sz w:val="18"/>
                <w:szCs w:val="18"/>
              </w:rPr>
              <w:t xml:space="preserve"> for this Staff.  </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323D7C" w14:paraId="5D2C581E" w14:textId="3A5BDD2E">
            <w:pPr>
              <w:spacing w:after="0" w:line="240" w:lineRule="auto"/>
              <w:rPr>
                <w:rFonts w:cstheme="minorHAnsi"/>
                <w:sz w:val="18"/>
                <w:szCs w:val="18"/>
              </w:rPr>
            </w:pPr>
            <w:r w:rsidRPr="003656EE">
              <w:rPr>
                <w:rFonts w:cstheme="minorHAnsi"/>
                <w:sz w:val="18"/>
                <w:szCs w:val="18"/>
              </w:rPr>
              <w:t>00456</w:t>
            </w:r>
          </w:p>
        </w:tc>
      </w:tr>
      <w:tr w:rsidR="00545E11" w14:paraId="68FD2544"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1223BF41" w14:textId="7BC2E520">
            <w:pPr>
              <w:spacing w:after="0" w:line="240" w:lineRule="auto"/>
              <w:rPr>
                <w:rFonts w:cstheme="minorHAnsi"/>
                <w:sz w:val="18"/>
                <w:szCs w:val="18"/>
              </w:rPr>
            </w:pPr>
            <w:proofErr w:type="spellStart"/>
            <w:r w:rsidRPr="003656EE">
              <w:rPr>
                <w:rFonts w:cstheme="minorHAnsi"/>
                <w:sz w:val="18"/>
                <w:szCs w:val="18"/>
              </w:rPr>
              <w:t>state_</w:t>
            </w:r>
            <w:r w:rsidRPr="003656EE" w:rsidR="00B06C93">
              <w:rPr>
                <w:rFonts w:cstheme="minorHAnsi"/>
                <w:sz w:val="18"/>
                <w:szCs w:val="18"/>
              </w:rPr>
              <w:t>s</w:t>
            </w:r>
            <w:r w:rsidRPr="003656EE">
              <w:rPr>
                <w:rFonts w:cstheme="minorHAnsi"/>
                <w:sz w:val="18"/>
                <w:szCs w:val="18"/>
              </w:rPr>
              <w:t>taff_id</w:t>
            </w:r>
            <w:proofErr w:type="spellEnd"/>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006CE673" w14:textId="77777777">
            <w:pPr>
              <w:spacing w:after="0" w:line="240" w:lineRule="auto"/>
              <w:rPr>
                <w:rFonts w:cstheme="minorHAnsi"/>
                <w:sz w:val="18"/>
                <w:szCs w:val="18"/>
              </w:rPr>
            </w:pPr>
            <w:r w:rsidRPr="003656EE">
              <w:rPr>
                <w:rFonts w:cstheme="minorHAnsi"/>
                <w:sz w:val="18"/>
                <w:szCs w:val="18"/>
              </w:rPr>
              <w:t>Recommended</w:t>
            </w: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FA71EF" w14:paraId="6CD18857" w14:textId="0850F1B7">
            <w:pPr>
              <w:spacing w:after="0" w:line="240" w:lineRule="auto"/>
              <w:rPr>
                <w:rFonts w:cstheme="minorHAnsi"/>
                <w:sz w:val="18"/>
                <w:szCs w:val="18"/>
              </w:rPr>
            </w:pPr>
            <w:r>
              <w:rPr>
                <w:rFonts w:cstheme="minorHAnsi"/>
                <w:sz w:val="18"/>
                <w:szCs w:val="18"/>
              </w:rPr>
              <w:t>U</w:t>
            </w:r>
            <w:r w:rsidRPr="003656EE" w:rsidR="00545E11">
              <w:rPr>
                <w:rFonts w:cstheme="minorHAnsi"/>
                <w:sz w:val="18"/>
                <w:szCs w:val="18"/>
              </w:rPr>
              <w:t xml:space="preserve">nique, state identifier for this </w:t>
            </w:r>
            <w:r w:rsidRPr="003656EE" w:rsidR="00B06C93">
              <w:rPr>
                <w:rFonts w:cstheme="minorHAnsi"/>
                <w:sz w:val="18"/>
                <w:szCs w:val="18"/>
              </w:rPr>
              <w:t>s</w:t>
            </w:r>
            <w:r w:rsidRPr="003656EE" w:rsidR="00545E11">
              <w:rPr>
                <w:rFonts w:cstheme="minorHAnsi"/>
                <w:sz w:val="18"/>
                <w:szCs w:val="18"/>
              </w:rPr>
              <w:t>taff</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545E11" w:rsidP="004657DF" w:rsidRDefault="00545E11" w14:paraId="3D686526" w14:textId="77777777">
            <w:pPr>
              <w:spacing w:after="0" w:line="240" w:lineRule="auto"/>
              <w:rPr>
                <w:rFonts w:cstheme="minorHAnsi"/>
                <w:sz w:val="18"/>
                <w:szCs w:val="18"/>
              </w:rPr>
            </w:pPr>
            <w:r w:rsidRPr="003656EE">
              <w:rPr>
                <w:rFonts w:cstheme="minorHAnsi"/>
                <w:sz w:val="18"/>
                <w:szCs w:val="18"/>
              </w:rPr>
              <w:t>193737</w:t>
            </w:r>
          </w:p>
        </w:tc>
      </w:tr>
      <w:tr w:rsidR="00545E11" w14:paraId="68DABB06"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545E11" w14:paraId="528B7FF6" w14:textId="7FC4F835">
            <w:pPr>
              <w:spacing w:after="0" w:line="240" w:lineRule="auto"/>
              <w:rPr>
                <w:rFonts w:cstheme="minorHAnsi"/>
                <w:sz w:val="18"/>
                <w:szCs w:val="18"/>
              </w:rPr>
            </w:pPr>
            <w:proofErr w:type="spellStart"/>
            <w:r w:rsidRPr="003656EE">
              <w:rPr>
                <w:rFonts w:cstheme="minorHAnsi"/>
                <w:sz w:val="18"/>
                <w:szCs w:val="18"/>
              </w:rPr>
              <w:t>federal_</w:t>
            </w:r>
            <w:r w:rsidRPr="003656EE" w:rsidR="00B06C93">
              <w:rPr>
                <w:rFonts w:cstheme="minorHAnsi"/>
                <w:sz w:val="18"/>
                <w:szCs w:val="18"/>
              </w:rPr>
              <w:t>s</w:t>
            </w:r>
            <w:r w:rsidRPr="003656EE">
              <w:rPr>
                <w:rFonts w:cstheme="minorHAnsi"/>
                <w:sz w:val="18"/>
                <w:szCs w:val="18"/>
              </w:rPr>
              <w:t>taff_id</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545E11" w14:paraId="4CB8ED8A"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FA71EF" w14:paraId="6D7D938F" w14:textId="0488B3D0">
            <w:pPr>
              <w:spacing w:after="0" w:line="240" w:lineRule="auto"/>
              <w:rPr>
                <w:rFonts w:cstheme="minorHAnsi"/>
                <w:sz w:val="18"/>
                <w:szCs w:val="18"/>
              </w:rPr>
            </w:pPr>
            <w:r>
              <w:rPr>
                <w:rFonts w:cstheme="minorHAnsi"/>
                <w:sz w:val="18"/>
                <w:szCs w:val="18"/>
              </w:rPr>
              <w:t>U</w:t>
            </w:r>
            <w:r w:rsidRPr="003656EE" w:rsidR="00545E11">
              <w:rPr>
                <w:rFonts w:cstheme="minorHAnsi"/>
                <w:sz w:val="18"/>
                <w:szCs w:val="18"/>
              </w:rPr>
              <w:t xml:space="preserve">nique, federal identifier for this </w:t>
            </w:r>
            <w:r w:rsidRPr="003656EE" w:rsidR="00B06C93">
              <w:rPr>
                <w:rFonts w:cstheme="minorHAnsi"/>
                <w:sz w:val="18"/>
                <w:szCs w:val="18"/>
              </w:rPr>
              <w:t>s</w:t>
            </w:r>
            <w:r w:rsidRPr="003656EE" w:rsidR="00545E11">
              <w:rPr>
                <w:rFonts w:cstheme="minorHAnsi"/>
                <w:sz w:val="18"/>
                <w:szCs w:val="18"/>
              </w:rPr>
              <w:t>taff</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545E11" w:rsidP="004657DF" w:rsidRDefault="00545E11" w14:paraId="0592B948" w14:textId="77777777">
            <w:pPr>
              <w:spacing w:after="0" w:line="240" w:lineRule="auto"/>
              <w:rPr>
                <w:rFonts w:cstheme="minorHAnsi"/>
                <w:sz w:val="18"/>
                <w:szCs w:val="18"/>
              </w:rPr>
            </w:pPr>
            <w:r w:rsidRPr="003656EE">
              <w:rPr>
                <w:rFonts w:cstheme="minorHAnsi"/>
                <w:sz w:val="18"/>
                <w:szCs w:val="18"/>
              </w:rPr>
              <w:t>816713571332</w:t>
            </w:r>
          </w:p>
        </w:tc>
      </w:tr>
      <w:tr w:rsidR="0011023C" w14:paraId="568B4530"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4A275032" w14:textId="5686099B">
            <w:pPr>
              <w:spacing w:after="0" w:line="240" w:lineRule="auto"/>
              <w:rPr>
                <w:rFonts w:cstheme="minorHAnsi"/>
                <w:sz w:val="18"/>
                <w:szCs w:val="18"/>
              </w:rPr>
            </w:pPr>
            <w:proofErr w:type="spellStart"/>
            <w:r w:rsidRPr="003656EE">
              <w:rPr>
                <w:rFonts w:cstheme="minorHAnsi"/>
                <w:sz w:val="18"/>
                <w:szCs w:val="18"/>
              </w:rPr>
              <w:t>name_prefix</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613C775D" w14:textId="57005AE9">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70D92C81" w14:textId="77777777">
            <w:pPr>
              <w:spacing w:after="0" w:line="240" w:lineRule="auto"/>
              <w:rPr>
                <w:rFonts w:cstheme="minorHAnsi"/>
                <w:sz w:val="18"/>
                <w:szCs w:val="18"/>
                <w:u w:val="single"/>
              </w:rPr>
            </w:pPr>
            <w:r w:rsidRPr="003656EE">
              <w:rPr>
                <w:rFonts w:cstheme="minorHAnsi"/>
                <w:sz w:val="18"/>
                <w:szCs w:val="18"/>
                <w:u w:val="single"/>
              </w:rPr>
              <w:t>examples:</w:t>
            </w:r>
          </w:p>
          <w:p w:rsidRPr="003656EE" w:rsidR="0011023C" w:rsidP="004657DF" w:rsidRDefault="0011023C" w14:paraId="568D3CAF" w14:textId="77777777">
            <w:pPr>
              <w:spacing w:after="0" w:line="240" w:lineRule="auto"/>
              <w:rPr>
                <w:rFonts w:cstheme="minorHAnsi"/>
                <w:sz w:val="18"/>
                <w:szCs w:val="18"/>
              </w:rPr>
            </w:pPr>
            <w:r w:rsidRPr="003656EE">
              <w:rPr>
                <w:rFonts w:cstheme="minorHAnsi"/>
                <w:sz w:val="18"/>
                <w:szCs w:val="18"/>
              </w:rPr>
              <w:t>Mr.</w:t>
            </w:r>
          </w:p>
          <w:p w:rsidRPr="003656EE" w:rsidR="0011023C" w:rsidP="004657DF" w:rsidRDefault="0011023C" w14:paraId="035DEE1A" w14:textId="77777777">
            <w:pPr>
              <w:spacing w:after="0" w:line="240" w:lineRule="auto"/>
              <w:rPr>
                <w:rFonts w:cstheme="minorHAnsi"/>
                <w:sz w:val="18"/>
                <w:szCs w:val="18"/>
              </w:rPr>
            </w:pPr>
            <w:r w:rsidRPr="003656EE">
              <w:rPr>
                <w:rFonts w:cstheme="minorHAnsi"/>
                <w:sz w:val="18"/>
                <w:szCs w:val="18"/>
              </w:rPr>
              <w:t>Mrs.</w:t>
            </w:r>
          </w:p>
          <w:p w:rsidRPr="003656EE" w:rsidR="0011023C" w:rsidP="004657DF" w:rsidRDefault="0011023C" w14:paraId="45841DD5" w14:textId="77777777">
            <w:pPr>
              <w:spacing w:after="0" w:line="240" w:lineRule="auto"/>
              <w:rPr>
                <w:rFonts w:cstheme="minorHAnsi"/>
                <w:sz w:val="18"/>
                <w:szCs w:val="18"/>
              </w:rPr>
            </w:pPr>
            <w:r w:rsidRPr="003656EE">
              <w:rPr>
                <w:rFonts w:cstheme="minorHAnsi"/>
                <w:sz w:val="18"/>
                <w:szCs w:val="18"/>
              </w:rPr>
              <w:t>Ms.</w:t>
            </w:r>
          </w:p>
          <w:p w:rsidRPr="003656EE" w:rsidR="0011023C" w:rsidP="004657DF" w:rsidRDefault="0011023C" w14:paraId="78794BAB" w14:textId="77777777">
            <w:pPr>
              <w:spacing w:after="0" w:line="240" w:lineRule="auto"/>
              <w:rPr>
                <w:rFonts w:cstheme="minorHAnsi"/>
                <w:sz w:val="18"/>
                <w:szCs w:val="18"/>
              </w:rPr>
            </w:pPr>
            <w:r w:rsidRPr="003656EE">
              <w:rPr>
                <w:rFonts w:cstheme="minorHAnsi"/>
                <w:sz w:val="18"/>
                <w:szCs w:val="18"/>
              </w:rPr>
              <w:t>Miss.</w:t>
            </w:r>
          </w:p>
          <w:p w:rsidRPr="003656EE" w:rsidR="0011023C" w:rsidP="004657DF" w:rsidRDefault="0011023C" w14:paraId="67BC0585" w14:textId="6058D069">
            <w:pPr>
              <w:spacing w:after="0" w:line="240" w:lineRule="auto"/>
              <w:rPr>
                <w:rFonts w:cstheme="minorHAnsi"/>
                <w:sz w:val="18"/>
                <w:szCs w:val="18"/>
              </w:rPr>
            </w:pPr>
            <w:r w:rsidRPr="003656EE">
              <w:rPr>
                <w:rFonts w:cstheme="minorHAnsi"/>
                <w:sz w:val="18"/>
                <w:szCs w:val="18"/>
              </w:rPr>
              <w:t>Dr.</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332CBE3F" w14:textId="4A403E8F">
            <w:pPr>
              <w:spacing w:after="0" w:line="240" w:lineRule="auto"/>
              <w:rPr>
                <w:rFonts w:cstheme="minorHAnsi"/>
                <w:sz w:val="18"/>
                <w:szCs w:val="18"/>
              </w:rPr>
            </w:pPr>
            <w:r w:rsidRPr="003656EE">
              <w:rPr>
                <w:rFonts w:cstheme="minorHAnsi"/>
                <w:sz w:val="18"/>
                <w:szCs w:val="18"/>
              </w:rPr>
              <w:t>Mr.</w:t>
            </w:r>
          </w:p>
        </w:tc>
      </w:tr>
      <w:tr w:rsidR="0011023C" w14:paraId="4A79C051"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40FBCA83" w14:textId="77777777">
            <w:pPr>
              <w:spacing w:after="0" w:line="240" w:lineRule="auto"/>
              <w:rPr>
                <w:rFonts w:cstheme="minorHAnsi"/>
                <w:sz w:val="18"/>
                <w:szCs w:val="18"/>
              </w:rPr>
            </w:pPr>
            <w:proofErr w:type="spellStart"/>
            <w:r w:rsidRPr="003656EE">
              <w:rPr>
                <w:rFonts w:cstheme="minorHAnsi"/>
                <w:sz w:val="18"/>
                <w:szCs w:val="18"/>
              </w:rPr>
              <w:t>first_name</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1694CC46" w14:textId="77777777">
            <w:pPr>
              <w:spacing w:after="0" w:line="240" w:lineRule="auto"/>
              <w:rPr>
                <w:rFonts w:cstheme="minorHAnsi"/>
                <w:sz w:val="18"/>
                <w:szCs w:val="18"/>
              </w:rPr>
            </w:pPr>
            <w:r w:rsidRPr="003656EE">
              <w:rPr>
                <w:rFonts w:cstheme="minorHAnsi"/>
                <w:sz w:val="18"/>
                <w:szCs w:val="18"/>
              </w:rPr>
              <w:t>Yes</w:t>
            </w: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952AB7" w:rsidP="004657DF" w:rsidRDefault="00952AB7" w14:paraId="656D543F" w14:textId="185D731C">
            <w:pPr>
              <w:spacing w:after="0" w:line="240" w:lineRule="auto"/>
              <w:rPr>
                <w:rFonts w:cstheme="minorHAnsi"/>
                <w:sz w:val="18"/>
                <w:szCs w:val="18"/>
              </w:rPr>
            </w:pPr>
            <w:r>
              <w:rPr>
                <w:rFonts w:cstheme="minorHAnsi"/>
                <w:sz w:val="18"/>
                <w:szCs w:val="18"/>
              </w:rPr>
              <w:t>Staff member’s first name</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2E45E548" w14:textId="77777777">
            <w:pPr>
              <w:spacing w:after="0" w:line="240" w:lineRule="auto"/>
              <w:rPr>
                <w:rFonts w:cstheme="minorHAnsi"/>
                <w:sz w:val="18"/>
                <w:szCs w:val="18"/>
              </w:rPr>
            </w:pPr>
            <w:r w:rsidRPr="003656EE">
              <w:rPr>
                <w:rFonts w:cstheme="minorHAnsi"/>
                <w:sz w:val="18"/>
                <w:szCs w:val="18"/>
              </w:rPr>
              <w:t>John</w:t>
            </w:r>
          </w:p>
        </w:tc>
      </w:tr>
      <w:tr w:rsidR="0011023C" w14:paraId="3EA346FA"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3BD3B001" w14:textId="77777777">
            <w:pPr>
              <w:spacing w:after="0" w:line="240" w:lineRule="auto"/>
              <w:rPr>
                <w:rFonts w:cstheme="minorHAnsi"/>
                <w:sz w:val="18"/>
                <w:szCs w:val="18"/>
              </w:rPr>
            </w:pPr>
            <w:proofErr w:type="spellStart"/>
            <w:r w:rsidRPr="003656EE">
              <w:rPr>
                <w:rFonts w:cstheme="minorHAnsi"/>
                <w:sz w:val="18"/>
                <w:szCs w:val="18"/>
              </w:rPr>
              <w:t>middle_name</w:t>
            </w:r>
            <w:proofErr w:type="spellEnd"/>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313E244"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952AB7" w14:paraId="6CDC249D" w14:textId="5173ED74">
            <w:pPr>
              <w:spacing w:after="0" w:line="240" w:lineRule="auto"/>
              <w:rPr>
                <w:rFonts w:cstheme="minorHAnsi"/>
                <w:sz w:val="18"/>
                <w:szCs w:val="18"/>
              </w:rPr>
            </w:pPr>
            <w:r>
              <w:rPr>
                <w:rFonts w:cstheme="minorHAnsi"/>
                <w:sz w:val="18"/>
                <w:szCs w:val="18"/>
              </w:rPr>
              <w:t>Staff member’s middle name</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54759A0A" w14:textId="77777777">
            <w:pPr>
              <w:spacing w:after="0" w:line="240" w:lineRule="auto"/>
              <w:rPr>
                <w:rFonts w:cstheme="minorHAnsi"/>
                <w:sz w:val="18"/>
                <w:szCs w:val="18"/>
              </w:rPr>
            </w:pPr>
            <w:r w:rsidRPr="003656EE">
              <w:rPr>
                <w:rFonts w:cstheme="minorHAnsi"/>
                <w:sz w:val="18"/>
                <w:szCs w:val="18"/>
              </w:rPr>
              <w:t>Jacob</w:t>
            </w:r>
          </w:p>
        </w:tc>
      </w:tr>
      <w:tr w:rsidR="0011023C" w14:paraId="533C01A3"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18E6BA64" w14:textId="77777777">
            <w:pPr>
              <w:spacing w:after="0" w:line="240" w:lineRule="auto"/>
              <w:rPr>
                <w:rFonts w:cstheme="minorHAnsi"/>
                <w:bCs/>
                <w:sz w:val="18"/>
                <w:szCs w:val="18"/>
              </w:rPr>
            </w:pPr>
            <w:proofErr w:type="spellStart"/>
            <w:r w:rsidRPr="003656EE">
              <w:rPr>
                <w:rFonts w:cstheme="minorHAnsi"/>
                <w:sz w:val="18"/>
                <w:szCs w:val="18"/>
              </w:rPr>
              <w:t>last_name</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66895270" w14:textId="77777777">
            <w:pPr>
              <w:spacing w:after="0" w:line="240" w:lineRule="auto"/>
              <w:rPr>
                <w:rFonts w:cstheme="minorHAnsi"/>
                <w:sz w:val="18"/>
                <w:szCs w:val="18"/>
              </w:rPr>
            </w:pPr>
            <w:r w:rsidRPr="003656EE">
              <w:rPr>
                <w:rFonts w:cstheme="minorHAnsi"/>
                <w:sz w:val="18"/>
                <w:szCs w:val="18"/>
              </w:rPr>
              <w:t>Yes</w:t>
            </w: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952AB7" w14:paraId="3D2C70CC" w14:textId="75DA53EA">
            <w:pPr>
              <w:spacing w:after="0" w:line="240" w:lineRule="auto"/>
              <w:rPr>
                <w:rFonts w:cstheme="minorHAnsi"/>
                <w:sz w:val="18"/>
                <w:szCs w:val="18"/>
              </w:rPr>
            </w:pPr>
            <w:r>
              <w:rPr>
                <w:rFonts w:cstheme="minorHAnsi"/>
                <w:sz w:val="18"/>
                <w:szCs w:val="18"/>
              </w:rPr>
              <w:t>Staff member’s last name</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6CF02157" w14:textId="77777777">
            <w:pPr>
              <w:spacing w:after="0" w:line="240" w:lineRule="auto"/>
              <w:rPr>
                <w:rFonts w:cstheme="minorHAnsi"/>
                <w:sz w:val="18"/>
                <w:szCs w:val="18"/>
              </w:rPr>
            </w:pPr>
            <w:r w:rsidRPr="003656EE">
              <w:rPr>
                <w:rFonts w:cstheme="minorHAnsi"/>
                <w:sz w:val="18"/>
                <w:szCs w:val="18"/>
              </w:rPr>
              <w:t>Smith</w:t>
            </w:r>
          </w:p>
        </w:tc>
      </w:tr>
      <w:tr w:rsidR="0011023C" w14:paraId="3A51ECD6"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017ADF2" w14:textId="71C25C5D">
            <w:pPr>
              <w:spacing w:after="0" w:line="240" w:lineRule="auto"/>
              <w:rPr>
                <w:rFonts w:cstheme="minorHAnsi"/>
                <w:sz w:val="18"/>
                <w:szCs w:val="18"/>
              </w:rPr>
            </w:pPr>
            <w:proofErr w:type="spellStart"/>
            <w:r w:rsidRPr="003656EE">
              <w:rPr>
                <w:rFonts w:cstheme="minorHAnsi"/>
                <w:sz w:val="18"/>
                <w:szCs w:val="18"/>
              </w:rPr>
              <w:t>name_suffix</w:t>
            </w:r>
            <w:proofErr w:type="spellEnd"/>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6778EDAF"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952AB7" w14:paraId="2287A60E" w14:textId="440812AD">
            <w:pPr>
              <w:spacing w:after="0" w:line="240" w:lineRule="auto"/>
              <w:rPr>
                <w:rFonts w:cstheme="minorHAnsi"/>
                <w:sz w:val="18"/>
                <w:szCs w:val="18"/>
              </w:rPr>
            </w:pPr>
            <w:r>
              <w:rPr>
                <w:rFonts w:cstheme="minorHAnsi"/>
                <w:sz w:val="18"/>
                <w:szCs w:val="18"/>
                <w:u w:val="single"/>
              </w:rPr>
              <w:t>E</w:t>
            </w:r>
            <w:r w:rsidRPr="003656EE" w:rsidR="0011023C">
              <w:rPr>
                <w:rFonts w:cstheme="minorHAnsi"/>
                <w:sz w:val="18"/>
                <w:szCs w:val="18"/>
                <w:u w:val="single"/>
              </w:rPr>
              <w:t>xamples</w:t>
            </w:r>
            <w:r w:rsidRPr="003656EE" w:rsidR="0011023C">
              <w:rPr>
                <w:rFonts w:cstheme="minorHAnsi"/>
                <w:sz w:val="18"/>
                <w:szCs w:val="18"/>
              </w:rPr>
              <w:t>:</w:t>
            </w:r>
          </w:p>
          <w:p w:rsidRPr="003656EE" w:rsidR="0011023C" w:rsidP="004657DF" w:rsidRDefault="0011023C" w14:paraId="7E47AA8A" w14:textId="77777777">
            <w:pPr>
              <w:spacing w:after="0" w:line="240" w:lineRule="auto"/>
              <w:rPr>
                <w:rFonts w:cstheme="minorHAnsi"/>
                <w:sz w:val="18"/>
                <w:szCs w:val="18"/>
              </w:rPr>
            </w:pPr>
            <w:r w:rsidRPr="003656EE">
              <w:rPr>
                <w:rFonts w:cstheme="minorHAnsi"/>
                <w:sz w:val="18"/>
                <w:szCs w:val="18"/>
              </w:rPr>
              <w:t xml:space="preserve">Jr. </w:t>
            </w:r>
          </w:p>
          <w:p w:rsidRPr="003656EE" w:rsidR="0011023C" w:rsidP="004657DF" w:rsidRDefault="0011023C" w14:paraId="587521A5" w14:textId="77777777">
            <w:pPr>
              <w:spacing w:after="0" w:line="240" w:lineRule="auto"/>
              <w:rPr>
                <w:rFonts w:cstheme="minorHAnsi"/>
                <w:sz w:val="18"/>
                <w:szCs w:val="18"/>
              </w:rPr>
            </w:pPr>
            <w:r w:rsidRPr="003656EE">
              <w:rPr>
                <w:rFonts w:cstheme="minorHAnsi"/>
                <w:sz w:val="18"/>
                <w:szCs w:val="18"/>
              </w:rPr>
              <w:t xml:space="preserve">Sr. </w:t>
            </w:r>
          </w:p>
          <w:p w:rsidRPr="003656EE" w:rsidR="0011023C" w:rsidP="004657DF" w:rsidRDefault="0011023C" w14:paraId="25434B6F" w14:textId="1E665FC7">
            <w:pPr>
              <w:spacing w:after="0" w:line="240" w:lineRule="auto"/>
              <w:rPr>
                <w:rFonts w:cstheme="minorHAnsi"/>
                <w:sz w:val="18"/>
                <w:szCs w:val="18"/>
              </w:rPr>
            </w:pPr>
            <w:r w:rsidRPr="003656EE">
              <w:rPr>
                <w:rFonts w:cstheme="minorHAnsi"/>
                <w:sz w:val="18"/>
                <w:szCs w:val="18"/>
              </w:rPr>
              <w:t>III</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21B1BAA4" w14:textId="77777777">
            <w:pPr>
              <w:spacing w:after="0" w:line="240" w:lineRule="auto"/>
              <w:rPr>
                <w:rFonts w:cstheme="minorHAnsi"/>
                <w:sz w:val="18"/>
                <w:szCs w:val="18"/>
              </w:rPr>
            </w:pPr>
            <w:r w:rsidRPr="003656EE">
              <w:rPr>
                <w:rFonts w:cstheme="minorHAnsi"/>
                <w:sz w:val="18"/>
                <w:szCs w:val="18"/>
              </w:rPr>
              <w:t>Jr.</w:t>
            </w:r>
          </w:p>
        </w:tc>
      </w:tr>
      <w:tr w:rsidR="0011023C" w14:paraId="23CA7808"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73F79D9D" w14:textId="77777777">
            <w:pPr>
              <w:spacing w:after="0" w:line="240" w:lineRule="auto"/>
              <w:rPr>
                <w:rFonts w:cstheme="minorHAnsi"/>
                <w:sz w:val="18"/>
                <w:szCs w:val="18"/>
              </w:rPr>
            </w:pPr>
            <w:r w:rsidRPr="003656EE">
              <w:rPr>
                <w:rFonts w:cstheme="minorHAnsi"/>
                <w:sz w:val="18"/>
                <w:szCs w:val="18"/>
              </w:rPr>
              <w:t>nickname</w:t>
            </w:r>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7D6681FF"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60961E7A" w14:textId="77777777">
            <w:pPr>
              <w:spacing w:after="0" w:line="240" w:lineRule="auto"/>
              <w:rPr>
                <w:rFonts w:cstheme="minorHAnsi"/>
                <w:sz w:val="18"/>
                <w:szCs w:val="18"/>
              </w:rPr>
            </w:pP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7A1C1E7C" w14:textId="77777777">
            <w:pPr>
              <w:spacing w:after="0" w:line="240" w:lineRule="auto"/>
              <w:rPr>
                <w:rFonts w:cstheme="minorHAnsi"/>
                <w:sz w:val="18"/>
                <w:szCs w:val="18"/>
              </w:rPr>
            </w:pPr>
          </w:p>
        </w:tc>
      </w:tr>
      <w:tr w:rsidR="00F12F0D" w14:paraId="09F2FDF7"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F12F0D" w:rsidP="004657DF" w:rsidRDefault="00F12F0D" w14:paraId="296B7D7C" w14:textId="77777777">
            <w:pPr>
              <w:spacing w:after="0" w:line="240" w:lineRule="auto"/>
              <w:rPr>
                <w:rFonts w:cstheme="minorHAnsi"/>
                <w:sz w:val="18"/>
                <w:szCs w:val="18"/>
              </w:rPr>
            </w:pPr>
            <w:r w:rsidRPr="003656EE">
              <w:rPr>
                <w:rFonts w:cstheme="minorHAnsi"/>
                <w:sz w:val="18"/>
                <w:szCs w:val="18"/>
              </w:rPr>
              <w:t>gender</w:t>
            </w:r>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F12F0D" w:rsidP="004657DF" w:rsidRDefault="00F12F0D" w14:paraId="1BB9C8D4" w14:textId="77777777">
            <w:pPr>
              <w:spacing w:after="0" w:line="240" w:lineRule="auto"/>
              <w:rPr>
                <w:rFonts w:cstheme="minorHAnsi"/>
                <w:sz w:val="18"/>
                <w:szCs w:val="18"/>
              </w:rPr>
            </w:pPr>
            <w:r w:rsidRPr="003656EE">
              <w:rPr>
                <w:rFonts w:cstheme="minorHAnsi"/>
                <w:sz w:val="18"/>
                <w:szCs w:val="18"/>
              </w:rPr>
              <w:t>Yes</w:t>
            </w: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F12F0D" w:rsidP="004657DF" w:rsidRDefault="00F12F0D" w14:paraId="4E88271A" w14:textId="77777777">
            <w:pPr>
              <w:spacing w:after="0" w:line="240" w:lineRule="auto"/>
              <w:rPr>
                <w:rFonts w:cstheme="minorHAnsi"/>
                <w:bCs/>
                <w:sz w:val="18"/>
                <w:szCs w:val="18"/>
                <w:u w:val="single"/>
              </w:rPr>
            </w:pPr>
            <w:r w:rsidRPr="003656EE">
              <w:rPr>
                <w:rFonts w:cstheme="minorHAnsi"/>
                <w:bCs/>
                <w:sz w:val="18"/>
                <w:szCs w:val="18"/>
                <w:u w:val="single"/>
              </w:rPr>
              <w:t>Valid Values:</w:t>
            </w:r>
          </w:p>
          <w:p w:rsidRPr="003656EE" w:rsidR="00F12F0D" w:rsidP="004657DF" w:rsidRDefault="00F12F0D" w14:paraId="63A5A9FB" w14:textId="77777777">
            <w:pPr>
              <w:spacing w:after="0" w:line="240" w:lineRule="auto"/>
              <w:rPr>
                <w:rFonts w:cstheme="minorHAnsi"/>
                <w:sz w:val="18"/>
                <w:szCs w:val="18"/>
              </w:rPr>
            </w:pPr>
            <w:r w:rsidRPr="003656EE">
              <w:rPr>
                <w:rFonts w:cstheme="minorHAnsi"/>
                <w:sz w:val="18"/>
                <w:szCs w:val="18"/>
              </w:rPr>
              <w:t>Male</w:t>
            </w:r>
          </w:p>
          <w:p w:rsidRPr="003656EE" w:rsidR="00F12F0D" w:rsidP="004657DF" w:rsidRDefault="00F12F0D" w14:paraId="6576F5CC" w14:textId="77777777">
            <w:pPr>
              <w:spacing w:after="0" w:line="240" w:lineRule="auto"/>
              <w:rPr>
                <w:rFonts w:cstheme="minorHAnsi"/>
                <w:sz w:val="18"/>
                <w:szCs w:val="18"/>
              </w:rPr>
            </w:pPr>
            <w:r w:rsidRPr="003656EE">
              <w:rPr>
                <w:rFonts w:cstheme="minorHAnsi"/>
                <w:sz w:val="18"/>
                <w:szCs w:val="18"/>
              </w:rPr>
              <w:t>Female</w:t>
            </w:r>
          </w:p>
          <w:p w:rsidRPr="003656EE" w:rsidR="00F12F0D" w:rsidP="004657DF" w:rsidRDefault="00F12F0D" w14:paraId="0EA5D248" w14:textId="1FC0775E">
            <w:pPr>
              <w:spacing w:after="0" w:line="240" w:lineRule="auto"/>
              <w:rPr>
                <w:rFonts w:cstheme="minorHAnsi"/>
                <w:sz w:val="18"/>
                <w:szCs w:val="18"/>
              </w:rPr>
            </w:pPr>
            <w:proofErr w:type="spellStart"/>
            <w:r w:rsidRPr="003656EE">
              <w:rPr>
                <w:rFonts w:cstheme="minorHAnsi"/>
                <w:sz w:val="18"/>
                <w:szCs w:val="18"/>
              </w:rPr>
              <w:t>NotSelected</w:t>
            </w:r>
            <w:proofErr w:type="spellEnd"/>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F12F0D" w:rsidP="004657DF" w:rsidRDefault="00F12F0D" w14:paraId="3CE1FD78" w14:textId="77777777">
            <w:pPr>
              <w:spacing w:after="0" w:line="240" w:lineRule="auto"/>
              <w:rPr>
                <w:rFonts w:cstheme="minorHAnsi"/>
                <w:sz w:val="18"/>
                <w:szCs w:val="18"/>
              </w:rPr>
            </w:pPr>
            <w:r w:rsidRPr="003656EE">
              <w:rPr>
                <w:rFonts w:cstheme="minorHAnsi"/>
                <w:sz w:val="18"/>
                <w:szCs w:val="18"/>
              </w:rPr>
              <w:t>Male</w:t>
            </w:r>
          </w:p>
          <w:p w:rsidRPr="003656EE" w:rsidR="00F12F0D" w:rsidP="004657DF" w:rsidRDefault="00F12F0D" w14:paraId="0A80CADC" w14:textId="35B005F9">
            <w:pPr>
              <w:spacing w:after="0" w:line="240" w:lineRule="auto"/>
              <w:rPr>
                <w:rFonts w:cstheme="minorHAnsi"/>
                <w:sz w:val="18"/>
                <w:szCs w:val="18"/>
              </w:rPr>
            </w:pPr>
          </w:p>
        </w:tc>
      </w:tr>
      <w:tr w:rsidR="0011023C" w14:paraId="7A49FC67"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52BD9763" w14:textId="77777777">
            <w:pPr>
              <w:spacing w:after="0" w:line="240" w:lineRule="auto"/>
              <w:rPr>
                <w:rFonts w:cstheme="minorHAnsi"/>
                <w:sz w:val="18"/>
                <w:szCs w:val="18"/>
              </w:rPr>
            </w:pPr>
            <w:proofErr w:type="spellStart"/>
            <w:r w:rsidRPr="003656EE">
              <w:rPr>
                <w:rFonts w:cstheme="minorHAnsi"/>
                <w:sz w:val="18"/>
                <w:szCs w:val="18"/>
              </w:rPr>
              <w:t>school_email</w:t>
            </w:r>
            <w:proofErr w:type="spellEnd"/>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E659A9D" w14:textId="77777777">
            <w:pPr>
              <w:spacing w:after="0" w:line="240" w:lineRule="auto"/>
              <w:rPr>
                <w:rFonts w:cstheme="minorHAnsi"/>
                <w:sz w:val="18"/>
                <w:szCs w:val="18"/>
              </w:rPr>
            </w:pPr>
            <w:r w:rsidRPr="003656EE">
              <w:rPr>
                <w:rFonts w:cstheme="minorHAnsi"/>
                <w:sz w:val="18"/>
                <w:szCs w:val="18"/>
              </w:rPr>
              <w:t>Recommended</w:t>
            </w: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952AB7" w14:paraId="2AE95739" w14:textId="0663EB92">
            <w:pPr>
              <w:spacing w:after="0" w:line="240" w:lineRule="auto"/>
              <w:rPr>
                <w:rFonts w:cstheme="minorHAnsi"/>
                <w:sz w:val="18"/>
                <w:szCs w:val="18"/>
              </w:rPr>
            </w:pPr>
            <w:r>
              <w:rPr>
                <w:rFonts w:cstheme="minorHAnsi"/>
                <w:sz w:val="18"/>
                <w:szCs w:val="18"/>
              </w:rPr>
              <w:t>E</w:t>
            </w:r>
            <w:r w:rsidRPr="003656EE" w:rsidR="0011023C">
              <w:rPr>
                <w:rFonts w:cstheme="minorHAnsi"/>
                <w:sz w:val="18"/>
                <w:szCs w:val="18"/>
              </w:rPr>
              <w:t xml:space="preserve">mail in school </w:t>
            </w:r>
            <w:proofErr w:type="gramStart"/>
            <w:r w:rsidRPr="003656EE" w:rsidR="0011023C">
              <w:rPr>
                <w:rFonts w:cstheme="minorHAnsi"/>
                <w:sz w:val="18"/>
                <w:szCs w:val="18"/>
              </w:rPr>
              <w:t>domain;  often</w:t>
            </w:r>
            <w:proofErr w:type="gramEnd"/>
            <w:r w:rsidRPr="003656EE" w:rsidR="0011023C">
              <w:rPr>
                <w:rFonts w:cstheme="minorHAnsi"/>
                <w:sz w:val="18"/>
                <w:szCs w:val="18"/>
              </w:rPr>
              <w:t xml:space="preserve"> used for authentication</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54C3E58C" w14:textId="77777777">
            <w:pPr>
              <w:spacing w:after="0" w:line="240" w:lineRule="auto"/>
              <w:rPr>
                <w:rFonts w:cstheme="minorHAnsi"/>
                <w:sz w:val="18"/>
                <w:szCs w:val="18"/>
              </w:rPr>
            </w:pPr>
            <w:r w:rsidRPr="003656EE">
              <w:rPr>
                <w:rFonts w:cstheme="minorHAnsi"/>
                <w:sz w:val="18"/>
                <w:szCs w:val="18"/>
              </w:rPr>
              <w:t>john.smith@bestschool.edu</w:t>
            </w:r>
          </w:p>
        </w:tc>
      </w:tr>
      <w:tr w:rsidR="0011023C" w14:paraId="37CCE7BA"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036505BD" w14:textId="77777777">
            <w:pPr>
              <w:spacing w:after="0" w:line="240" w:lineRule="auto"/>
              <w:rPr>
                <w:rFonts w:cstheme="minorHAnsi"/>
                <w:sz w:val="18"/>
                <w:szCs w:val="18"/>
              </w:rPr>
            </w:pPr>
            <w:proofErr w:type="spellStart"/>
            <w:r w:rsidRPr="003656EE">
              <w:rPr>
                <w:rFonts w:cstheme="minorHAnsi"/>
                <w:sz w:val="18"/>
                <w:szCs w:val="18"/>
              </w:rPr>
              <w:t>home_email</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5599E320"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C1D9E" w14:paraId="0BAB16B3" w14:textId="31C2A3A0">
            <w:pPr>
              <w:spacing w:after="0" w:line="240" w:lineRule="auto"/>
              <w:rPr>
                <w:rFonts w:cstheme="minorHAnsi"/>
                <w:sz w:val="18"/>
                <w:szCs w:val="18"/>
              </w:rPr>
            </w:pPr>
            <w:r>
              <w:rPr>
                <w:rFonts w:cstheme="minorHAnsi"/>
                <w:sz w:val="18"/>
                <w:szCs w:val="18"/>
              </w:rPr>
              <w:t>P</w:t>
            </w:r>
            <w:r w:rsidRPr="003656EE" w:rsidR="0011023C">
              <w:rPr>
                <w:rFonts w:cstheme="minorHAnsi"/>
                <w:sz w:val="18"/>
                <w:szCs w:val="18"/>
              </w:rPr>
              <w:t>ersonal email address</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3D927CDC" w14:textId="77777777">
            <w:pPr>
              <w:spacing w:after="0" w:line="240" w:lineRule="auto"/>
              <w:rPr>
                <w:rFonts w:cstheme="minorHAnsi"/>
                <w:sz w:val="18"/>
                <w:szCs w:val="18"/>
              </w:rPr>
            </w:pPr>
          </w:p>
        </w:tc>
      </w:tr>
      <w:tr w:rsidR="0011023C" w14:paraId="538E18F5"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AE2A250" w14:textId="77777777">
            <w:pPr>
              <w:spacing w:after="0" w:line="240" w:lineRule="auto"/>
              <w:rPr>
                <w:rFonts w:cstheme="minorHAnsi"/>
                <w:sz w:val="18"/>
                <w:szCs w:val="18"/>
              </w:rPr>
            </w:pPr>
            <w:r w:rsidRPr="003656EE">
              <w:rPr>
                <w:rFonts w:cstheme="minorHAnsi"/>
                <w:sz w:val="18"/>
                <w:szCs w:val="18"/>
              </w:rPr>
              <w:t>username</w:t>
            </w:r>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7379A56F" w14:textId="77777777">
            <w:pPr>
              <w:spacing w:after="0" w:line="240" w:lineRule="auto"/>
              <w:rPr>
                <w:rFonts w:cstheme="minorHAnsi"/>
                <w:sz w:val="18"/>
                <w:szCs w:val="18"/>
              </w:rPr>
            </w:pPr>
            <w:r w:rsidRPr="003656EE">
              <w:rPr>
                <w:rFonts w:cstheme="minorHAnsi"/>
                <w:sz w:val="18"/>
                <w:szCs w:val="18"/>
              </w:rPr>
              <w:t>Recommended</w:t>
            </w: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C1D9E" w14:paraId="1CCC9361" w14:textId="3212701D">
            <w:pPr>
              <w:spacing w:after="0" w:line="240" w:lineRule="auto"/>
              <w:rPr>
                <w:rFonts w:cstheme="minorHAnsi"/>
                <w:sz w:val="18"/>
                <w:szCs w:val="18"/>
              </w:rPr>
            </w:pPr>
            <w:proofErr w:type="gramStart"/>
            <w:r>
              <w:rPr>
                <w:rFonts w:cstheme="minorHAnsi"/>
                <w:sz w:val="18"/>
                <w:szCs w:val="18"/>
              </w:rPr>
              <w:t>User name</w:t>
            </w:r>
            <w:proofErr w:type="gramEnd"/>
            <w:r>
              <w:rPr>
                <w:rFonts w:cstheme="minorHAnsi"/>
                <w:sz w:val="18"/>
                <w:szCs w:val="18"/>
              </w:rPr>
              <w:t xml:space="preserve"> used to authenticate to other systems</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6F3EB40C" w14:textId="77777777">
            <w:pPr>
              <w:spacing w:after="0" w:line="240" w:lineRule="auto"/>
              <w:rPr>
                <w:rFonts w:cstheme="minorHAnsi"/>
                <w:sz w:val="18"/>
                <w:szCs w:val="18"/>
              </w:rPr>
            </w:pPr>
            <w:r w:rsidRPr="003656EE">
              <w:rPr>
                <w:rFonts w:cstheme="minorHAnsi"/>
                <w:sz w:val="18"/>
                <w:szCs w:val="18"/>
              </w:rPr>
              <w:t>jsmith02</w:t>
            </w:r>
          </w:p>
        </w:tc>
      </w:tr>
      <w:tr w:rsidR="0011023C" w14:paraId="1FB456CA" w14:textId="77777777">
        <w:tc>
          <w:tcPr>
            <w:tcW w:w="2590"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0D605EBA" w14:textId="77777777">
            <w:pPr>
              <w:spacing w:after="0" w:line="240" w:lineRule="auto"/>
              <w:rPr>
                <w:rFonts w:cstheme="minorHAnsi"/>
                <w:sz w:val="18"/>
                <w:szCs w:val="18"/>
              </w:rPr>
            </w:pPr>
            <w:proofErr w:type="spellStart"/>
            <w:r w:rsidRPr="003656EE">
              <w:rPr>
                <w:rFonts w:cstheme="minorHAnsi"/>
                <w:sz w:val="18"/>
                <w:szCs w:val="18"/>
              </w:rPr>
              <w:t>primary_phone</w:t>
            </w:r>
            <w:proofErr w:type="spellEnd"/>
          </w:p>
        </w:tc>
        <w:tc>
          <w:tcPr>
            <w:tcW w:w="1328"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451EB261"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C1D9E" w14:paraId="45ADFE8B" w14:textId="4D16998B">
            <w:pPr>
              <w:spacing w:after="0" w:line="240" w:lineRule="auto"/>
              <w:rPr>
                <w:rFonts w:cstheme="minorHAnsi"/>
                <w:sz w:val="18"/>
                <w:szCs w:val="18"/>
              </w:rPr>
            </w:pPr>
            <w:r>
              <w:rPr>
                <w:rFonts w:cstheme="minorHAnsi"/>
                <w:sz w:val="18"/>
                <w:szCs w:val="18"/>
              </w:rPr>
              <w:t>P</w:t>
            </w:r>
            <w:r w:rsidRPr="003656EE" w:rsidR="0011023C">
              <w:rPr>
                <w:rFonts w:cstheme="minorHAnsi"/>
                <w:sz w:val="18"/>
                <w:szCs w:val="18"/>
              </w:rPr>
              <w:t>hone number, including area code, no punctuation or spaces.  ##########</w:t>
            </w:r>
          </w:p>
        </w:tc>
        <w:tc>
          <w:tcPr>
            <w:tcW w:w="3791" w:type="dxa"/>
            <w:tcBorders>
              <w:top w:val="single" w:color="666666" w:sz="4" w:space="0"/>
              <w:left w:val="single" w:color="666666" w:sz="4" w:space="0"/>
              <w:bottom w:val="single" w:color="666666" w:sz="4" w:space="0"/>
              <w:right w:val="single" w:color="666666" w:sz="4" w:space="0"/>
            </w:tcBorders>
            <w:vAlign w:val="center"/>
          </w:tcPr>
          <w:p w:rsidRPr="003656EE" w:rsidR="0011023C" w:rsidP="004657DF" w:rsidRDefault="0011023C" w14:paraId="3F0AE307" w14:textId="77777777">
            <w:pPr>
              <w:spacing w:after="0" w:line="240" w:lineRule="auto"/>
              <w:rPr>
                <w:rFonts w:cstheme="minorHAnsi"/>
                <w:sz w:val="18"/>
                <w:szCs w:val="18"/>
              </w:rPr>
            </w:pPr>
            <w:r w:rsidRPr="003656EE">
              <w:rPr>
                <w:rFonts w:cstheme="minorHAnsi"/>
                <w:sz w:val="18"/>
                <w:szCs w:val="18"/>
              </w:rPr>
              <w:t>2175551212</w:t>
            </w:r>
          </w:p>
        </w:tc>
      </w:tr>
      <w:tr w:rsidR="0011023C" w14:paraId="78469746" w14:textId="77777777">
        <w:tc>
          <w:tcPr>
            <w:tcW w:w="2590"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647255A7" w14:textId="77777777">
            <w:pPr>
              <w:spacing w:after="0" w:line="240" w:lineRule="auto"/>
              <w:rPr>
                <w:rFonts w:cstheme="minorHAnsi"/>
                <w:sz w:val="18"/>
                <w:szCs w:val="18"/>
              </w:rPr>
            </w:pPr>
            <w:proofErr w:type="spellStart"/>
            <w:r w:rsidRPr="003656EE">
              <w:rPr>
                <w:rFonts w:cstheme="minorHAnsi"/>
                <w:sz w:val="18"/>
                <w:szCs w:val="18"/>
              </w:rPr>
              <w:t>phone_type</w:t>
            </w:r>
            <w:proofErr w:type="spellEnd"/>
          </w:p>
        </w:tc>
        <w:tc>
          <w:tcPr>
            <w:tcW w:w="1328"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114CD272" w14:textId="77777777">
            <w:pPr>
              <w:spacing w:after="0" w:line="240" w:lineRule="auto"/>
              <w:rPr>
                <w:rFonts w:cstheme="minorHAnsi"/>
                <w:sz w:val="18"/>
                <w:szCs w:val="18"/>
              </w:rPr>
            </w:pPr>
          </w:p>
        </w:tc>
        <w:tc>
          <w:tcPr>
            <w:tcW w:w="4917"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B320CAC" w14:textId="77777777">
            <w:pPr>
              <w:spacing w:after="0" w:line="240" w:lineRule="auto"/>
              <w:rPr>
                <w:rFonts w:cstheme="minorHAnsi"/>
                <w:sz w:val="18"/>
                <w:szCs w:val="18"/>
              </w:rPr>
            </w:pPr>
            <w:r w:rsidRPr="003656EE">
              <w:rPr>
                <w:rFonts w:cstheme="minorHAnsi"/>
                <w:sz w:val="18"/>
                <w:szCs w:val="18"/>
              </w:rPr>
              <w:t xml:space="preserve">Type of phone </w:t>
            </w:r>
          </w:p>
          <w:p w:rsidRPr="003656EE" w:rsidR="0011023C" w:rsidP="004657DF" w:rsidRDefault="0011023C" w14:paraId="5A1CF13C" w14:textId="77777777">
            <w:pPr>
              <w:spacing w:after="0" w:line="240" w:lineRule="auto"/>
              <w:rPr>
                <w:rFonts w:cstheme="minorHAnsi"/>
                <w:bCs/>
                <w:sz w:val="18"/>
                <w:szCs w:val="18"/>
                <w:u w:val="single"/>
              </w:rPr>
            </w:pPr>
            <w:r w:rsidRPr="003656EE">
              <w:rPr>
                <w:rFonts w:cstheme="minorHAnsi"/>
                <w:bCs/>
                <w:sz w:val="18"/>
                <w:szCs w:val="18"/>
                <w:u w:val="single"/>
              </w:rPr>
              <w:t>Valid Values:</w:t>
            </w:r>
          </w:p>
          <w:p w:rsidRPr="003656EE" w:rsidR="0011023C" w:rsidP="004657DF" w:rsidRDefault="0011023C" w14:paraId="3229A337" w14:textId="77777777">
            <w:pPr>
              <w:spacing w:after="0" w:line="240" w:lineRule="auto"/>
              <w:rPr>
                <w:rFonts w:cstheme="minorHAnsi"/>
                <w:sz w:val="18"/>
                <w:szCs w:val="18"/>
              </w:rPr>
            </w:pPr>
            <w:r w:rsidRPr="003656EE">
              <w:rPr>
                <w:rFonts w:cstheme="minorHAnsi"/>
                <w:sz w:val="18"/>
                <w:szCs w:val="18"/>
              </w:rPr>
              <w:t>Home</w:t>
            </w:r>
          </w:p>
          <w:p w:rsidRPr="003656EE" w:rsidR="0011023C" w:rsidP="004657DF" w:rsidRDefault="0011023C" w14:paraId="026730DA" w14:textId="77777777">
            <w:pPr>
              <w:spacing w:after="0" w:line="240" w:lineRule="auto"/>
              <w:rPr>
                <w:rFonts w:cstheme="minorHAnsi"/>
                <w:sz w:val="18"/>
                <w:szCs w:val="18"/>
              </w:rPr>
            </w:pPr>
            <w:r w:rsidRPr="003656EE">
              <w:rPr>
                <w:rFonts w:cstheme="minorHAnsi"/>
                <w:sz w:val="18"/>
                <w:szCs w:val="18"/>
              </w:rPr>
              <w:t>Work</w:t>
            </w:r>
          </w:p>
          <w:p w:rsidRPr="003656EE" w:rsidR="0011023C" w:rsidP="004657DF" w:rsidRDefault="0011023C" w14:paraId="4BC9D3B1" w14:textId="77777777">
            <w:pPr>
              <w:spacing w:after="0" w:line="240" w:lineRule="auto"/>
              <w:rPr>
                <w:rFonts w:cstheme="minorHAnsi"/>
                <w:sz w:val="18"/>
                <w:szCs w:val="18"/>
              </w:rPr>
            </w:pPr>
            <w:r w:rsidRPr="003656EE">
              <w:rPr>
                <w:rFonts w:cstheme="minorHAnsi"/>
                <w:sz w:val="18"/>
                <w:szCs w:val="18"/>
              </w:rPr>
              <w:t>Mobile</w:t>
            </w:r>
          </w:p>
          <w:p w:rsidRPr="003656EE" w:rsidR="0011023C" w:rsidP="004657DF" w:rsidRDefault="0011023C" w14:paraId="18CB057F" w14:textId="77777777">
            <w:pPr>
              <w:spacing w:after="0" w:line="240" w:lineRule="auto"/>
              <w:rPr>
                <w:rFonts w:cstheme="minorHAnsi"/>
                <w:sz w:val="18"/>
                <w:szCs w:val="18"/>
              </w:rPr>
            </w:pPr>
            <w:r w:rsidRPr="003656EE">
              <w:rPr>
                <w:rFonts w:cstheme="minorHAnsi"/>
                <w:sz w:val="18"/>
                <w:szCs w:val="18"/>
              </w:rPr>
              <w:t>Fax</w:t>
            </w:r>
          </w:p>
          <w:p w:rsidRPr="003656EE" w:rsidR="0011023C" w:rsidP="004657DF" w:rsidRDefault="0011023C" w14:paraId="3F9E9B99" w14:textId="77777777">
            <w:pPr>
              <w:spacing w:after="0" w:line="240" w:lineRule="auto"/>
              <w:rPr>
                <w:rFonts w:cstheme="minorHAnsi"/>
                <w:sz w:val="18"/>
                <w:szCs w:val="18"/>
              </w:rPr>
            </w:pPr>
            <w:r w:rsidRPr="003656EE">
              <w:rPr>
                <w:rFonts w:cstheme="minorHAnsi"/>
                <w:sz w:val="18"/>
                <w:szCs w:val="18"/>
              </w:rPr>
              <w:t>Other</w:t>
            </w:r>
          </w:p>
        </w:tc>
        <w:tc>
          <w:tcPr>
            <w:tcW w:w="3791" w:type="dxa"/>
            <w:tcBorders>
              <w:top w:val="single" w:color="666666" w:sz="4" w:space="0"/>
              <w:left w:val="single" w:color="666666" w:sz="4" w:space="0"/>
              <w:bottom w:val="single" w:color="666666" w:sz="4" w:space="0"/>
              <w:right w:val="single" w:color="666666" w:sz="4" w:space="0"/>
            </w:tcBorders>
            <w:shd w:val="clear" w:color="auto" w:fill="CCCCCC"/>
            <w:vAlign w:val="center"/>
          </w:tcPr>
          <w:p w:rsidRPr="003656EE" w:rsidR="0011023C" w:rsidP="004657DF" w:rsidRDefault="0011023C" w14:paraId="42C41AD8" w14:textId="77777777">
            <w:pPr>
              <w:spacing w:after="0" w:line="240" w:lineRule="auto"/>
              <w:rPr>
                <w:rFonts w:cstheme="minorHAnsi"/>
                <w:sz w:val="18"/>
                <w:szCs w:val="18"/>
              </w:rPr>
            </w:pPr>
            <w:r w:rsidRPr="003656EE">
              <w:rPr>
                <w:rFonts w:cstheme="minorHAnsi"/>
                <w:sz w:val="18"/>
                <w:szCs w:val="18"/>
              </w:rPr>
              <w:t>Mobile</w:t>
            </w:r>
          </w:p>
        </w:tc>
      </w:tr>
    </w:tbl>
    <w:p w:rsidR="00545E11" w:rsidP="00545E11" w:rsidRDefault="00545E11" w14:paraId="640B83F8" w14:textId="77777777">
      <w:pPr>
        <w:autoSpaceDE w:val="0"/>
        <w:autoSpaceDN w:val="0"/>
        <w:adjustRightInd w:val="0"/>
        <w:spacing w:line="252" w:lineRule="auto"/>
        <w:rPr>
          <w:rFonts w:ascii="Calibri" w:hAnsi="Calibri" w:cs="Calibri"/>
        </w:rPr>
      </w:pPr>
    </w:p>
    <w:p w:rsidR="009C7A86" w:rsidP="00D130CF" w:rsidRDefault="009C7A86" w14:paraId="22D34652" w14:textId="2107232E">
      <w:pPr>
        <w:pStyle w:val="Heading3"/>
      </w:pPr>
      <w:bookmarkStart w:name="_Toc13726762" w:id="21"/>
      <w:r>
        <w:t>Staff School Assignment</w:t>
      </w:r>
      <w:r w:rsidR="00EA4321">
        <w:t xml:space="preserve"> (staffschool.csv)</w:t>
      </w:r>
      <w:bookmarkEnd w:id="21"/>
    </w:p>
    <w:p w:rsidRPr="009836D9" w:rsidR="00EA4321" w:rsidP="00EA4321" w:rsidRDefault="00EA4321" w14:paraId="6309D35B" w14:textId="0801A311">
      <w:pPr>
        <w:rPr>
          <w:rStyle w:val="SubtleEmphasis"/>
        </w:rPr>
      </w:pPr>
      <w:r>
        <w:rPr>
          <w:rStyle w:val="SubtleEmphasis"/>
        </w:rPr>
        <w:t xml:space="preserve">School Enrollment records for a staff member.  There may be more than one per staff per year, but only one </w:t>
      </w:r>
      <w:proofErr w:type="spellStart"/>
      <w:r>
        <w:rPr>
          <w:rStyle w:val="SubtleEmphasis"/>
        </w:rPr>
        <w:t>primary_enrollment</w:t>
      </w:r>
      <w:proofErr w:type="spellEnd"/>
      <w:r>
        <w:rPr>
          <w:rStyle w:val="SubtleEmphasis"/>
        </w:rPr>
        <w:t xml:space="preserve"> any </w:t>
      </w:r>
      <w:proofErr w:type="gramStart"/>
      <w:r>
        <w:rPr>
          <w:rStyle w:val="SubtleEmphasis"/>
        </w:rPr>
        <w:t>calendar  date</w:t>
      </w:r>
      <w:proofErr w:type="gramEnd"/>
      <w:r>
        <w:rPr>
          <w:rStyle w:val="SubtleEmphasis"/>
        </w:rPr>
        <w:t>.</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EA4321" w:rsidTr="00F10CE7" w14:paraId="0A2A38AA"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A4321" w:rsidP="00F10CE7" w:rsidRDefault="00EA4321" w14:paraId="0AFE35CF" w14:textId="77777777">
            <w:pPr>
              <w:rPr>
                <w:sz w:val="18"/>
                <w:szCs w:val="18"/>
              </w:rPr>
            </w:pPr>
            <w:r w:rsidRPr="004E3148">
              <w:rPr>
                <w:sz w:val="18"/>
                <w:szCs w:val="18"/>
              </w:rPr>
              <w:t>Column Heading</w:t>
            </w:r>
          </w:p>
        </w:tc>
        <w:tc>
          <w:tcPr>
            <w:tcW w:w="1325" w:type="dxa"/>
            <w:vAlign w:val="center"/>
          </w:tcPr>
          <w:p w:rsidRPr="004E3148" w:rsidR="00EA4321" w:rsidP="00F10CE7" w:rsidRDefault="00EA4321" w14:paraId="55630151"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EA4321" w:rsidP="00F10CE7" w:rsidRDefault="00EA4321" w14:paraId="52366654"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EA4321" w:rsidP="00F10CE7" w:rsidRDefault="00EA4321" w14:paraId="0C007F8F"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EA4321" w:rsidTr="00F10CE7" w14:paraId="191C519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A4321" w:rsidP="00F10CE7" w:rsidRDefault="00EA4321" w14:paraId="10CC8F94"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EA4321" w:rsidP="00F10CE7" w:rsidRDefault="00EA4321" w14:paraId="12ACCEA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EA4321" w:rsidP="00F10CE7" w:rsidRDefault="00EA4321" w14:paraId="0A7F89E6"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EA4321" w:rsidP="00F10CE7" w:rsidRDefault="00074C8E" w14:paraId="59D9F1C1" w14:textId="780FE16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76363</w:t>
            </w:r>
          </w:p>
        </w:tc>
      </w:tr>
      <w:tr w:rsidR="00EA4321" w:rsidTr="00F10CE7" w14:paraId="166DA679"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A4321" w:rsidP="00F10CE7" w:rsidRDefault="003F54BF" w14:paraId="6E736EA3" w14:textId="54B1FF83">
            <w:pPr>
              <w:rPr>
                <w:sz w:val="18"/>
                <w:szCs w:val="18"/>
              </w:rPr>
            </w:pPr>
            <w:proofErr w:type="spellStart"/>
            <w:r>
              <w:rPr>
                <w:sz w:val="18"/>
                <w:szCs w:val="18"/>
              </w:rPr>
              <w:t>staff</w:t>
            </w:r>
            <w:r w:rsidR="00EA4321">
              <w:rPr>
                <w:sz w:val="18"/>
                <w:szCs w:val="18"/>
              </w:rPr>
              <w:t>_id</w:t>
            </w:r>
            <w:proofErr w:type="spellEnd"/>
          </w:p>
        </w:tc>
        <w:tc>
          <w:tcPr>
            <w:tcW w:w="1325" w:type="dxa"/>
            <w:vAlign w:val="center"/>
          </w:tcPr>
          <w:p w:rsidRPr="004E3148" w:rsidR="00EA4321" w:rsidP="00F10CE7" w:rsidRDefault="00EA4321" w14:paraId="5D68606B"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EA4321" w:rsidP="00F10CE7" w:rsidRDefault="006624F7" w14:paraId="0847D6CB" w14:textId="32CAFCA3">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w:t>
            </w:r>
            <w:r w:rsidR="00117598">
              <w:rPr>
                <w:sz w:val="18"/>
                <w:szCs w:val="18"/>
              </w:rPr>
              <w:t>t</w:t>
            </w:r>
            <w:r>
              <w:rPr>
                <w:sz w:val="18"/>
                <w:szCs w:val="18"/>
              </w:rPr>
              <w:t>aff</w:t>
            </w:r>
            <w:r w:rsidR="00EA4321">
              <w:rPr>
                <w:sz w:val="18"/>
                <w:szCs w:val="18"/>
              </w:rPr>
              <w:t xml:space="preserve">  (</w:t>
            </w:r>
            <w:proofErr w:type="gramEnd"/>
            <w:r w:rsidR="00EA4321">
              <w:rPr>
                <w:sz w:val="18"/>
                <w:szCs w:val="18"/>
              </w:rPr>
              <w:t xml:space="preserve">FK </w:t>
            </w:r>
            <w:r>
              <w:rPr>
                <w:sz w:val="18"/>
                <w:szCs w:val="18"/>
              </w:rPr>
              <w:t>staff</w:t>
            </w:r>
            <w:r w:rsidR="00EA4321">
              <w:rPr>
                <w:sz w:val="18"/>
                <w:szCs w:val="18"/>
              </w:rPr>
              <w:t xml:space="preserve">.id) for this </w:t>
            </w:r>
            <w:r>
              <w:rPr>
                <w:sz w:val="18"/>
                <w:szCs w:val="18"/>
              </w:rPr>
              <w:t>enrollment</w:t>
            </w:r>
          </w:p>
        </w:tc>
        <w:tc>
          <w:tcPr>
            <w:tcW w:w="3791" w:type="dxa"/>
            <w:vAlign w:val="center"/>
          </w:tcPr>
          <w:p w:rsidR="00EA4321" w:rsidP="00F10CE7" w:rsidRDefault="00323D7C" w14:paraId="4707EF21" w14:textId="321628BA">
            <w:pPr>
              <w:cnfStyle w:val="000000000000" w:firstRow="0" w:lastRow="0" w:firstColumn="0" w:lastColumn="0" w:oddVBand="0" w:evenVBand="0" w:oddHBand="0" w:evenHBand="0" w:firstRowFirstColumn="0" w:firstRowLastColumn="0" w:lastRowFirstColumn="0" w:lastRowLastColumn="0"/>
              <w:rPr>
                <w:sz w:val="18"/>
                <w:szCs w:val="18"/>
              </w:rPr>
            </w:pPr>
            <w:r>
              <w:rPr>
                <w:rFonts w:ascii="Calibri" w:hAnsi="Calibri" w:cs="Calibri"/>
                <w:sz w:val="18"/>
                <w:szCs w:val="18"/>
              </w:rPr>
              <w:t>456</w:t>
            </w:r>
          </w:p>
        </w:tc>
      </w:tr>
      <w:tr w:rsidR="00EA4321" w:rsidTr="00F10CE7" w14:paraId="42581778"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EA4321" w:rsidP="00F10CE7" w:rsidRDefault="00EA4321" w14:paraId="07982F80" w14:textId="77777777">
            <w:pPr>
              <w:rPr>
                <w:sz w:val="18"/>
                <w:szCs w:val="18"/>
              </w:rPr>
            </w:pPr>
            <w:proofErr w:type="spellStart"/>
            <w:r>
              <w:rPr>
                <w:sz w:val="18"/>
                <w:szCs w:val="18"/>
              </w:rPr>
              <w:t>school_year</w:t>
            </w:r>
            <w:proofErr w:type="spellEnd"/>
          </w:p>
        </w:tc>
        <w:tc>
          <w:tcPr>
            <w:tcW w:w="1325" w:type="dxa"/>
            <w:vAlign w:val="center"/>
          </w:tcPr>
          <w:p w:rsidR="00EA4321" w:rsidP="00F10CE7" w:rsidRDefault="00EA4321" w14:paraId="7462F62C"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EA4321" w:rsidP="00F10CE7" w:rsidRDefault="00EA4321" w14:paraId="138AEA6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EA4321" w:rsidP="00F10CE7" w:rsidRDefault="00EA4321" w14:paraId="5350159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20</w:t>
            </w:r>
          </w:p>
        </w:tc>
      </w:tr>
      <w:tr w:rsidR="00EA4321" w:rsidTr="00F10CE7" w14:paraId="0BDBA2BB"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A4321" w:rsidP="00F10CE7" w:rsidRDefault="00091A64" w14:paraId="48892E7C" w14:textId="7108F6D7">
            <w:pPr>
              <w:rPr>
                <w:sz w:val="18"/>
                <w:szCs w:val="18"/>
              </w:rPr>
            </w:pPr>
            <w:proofErr w:type="spellStart"/>
            <w:r>
              <w:rPr>
                <w:sz w:val="18"/>
                <w:szCs w:val="18"/>
              </w:rPr>
              <w:t>start</w:t>
            </w:r>
            <w:r w:rsidR="00EA4321">
              <w:rPr>
                <w:sz w:val="18"/>
                <w:szCs w:val="18"/>
              </w:rPr>
              <w:t>_date</w:t>
            </w:r>
            <w:proofErr w:type="spellEnd"/>
          </w:p>
        </w:tc>
        <w:tc>
          <w:tcPr>
            <w:tcW w:w="1325" w:type="dxa"/>
            <w:vAlign w:val="center"/>
          </w:tcPr>
          <w:p w:rsidRPr="004E3148" w:rsidR="00EA4321" w:rsidP="00F10CE7" w:rsidRDefault="00EA4321" w14:paraId="51C9275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EA4321" w:rsidP="00F10CE7" w:rsidRDefault="00EA4321" w14:paraId="2CF7C5DF" w14:textId="7CFED1F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art date of this </w:t>
            </w:r>
            <w:r w:rsidR="006E74C5">
              <w:rPr>
                <w:sz w:val="18"/>
                <w:szCs w:val="18"/>
              </w:rPr>
              <w:t>assignment</w:t>
            </w:r>
            <w:r>
              <w:rPr>
                <w:sz w:val="18"/>
                <w:szCs w:val="18"/>
              </w:rPr>
              <w:t xml:space="preserve"> (YYYY-MM-DD)</w:t>
            </w:r>
          </w:p>
        </w:tc>
        <w:tc>
          <w:tcPr>
            <w:tcW w:w="3791" w:type="dxa"/>
            <w:vAlign w:val="center"/>
          </w:tcPr>
          <w:p w:rsidRPr="004E3148" w:rsidR="00EA4321" w:rsidP="00F10CE7" w:rsidRDefault="00EA4321" w14:paraId="386EC07F"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8-09-30</w:t>
            </w:r>
          </w:p>
        </w:tc>
      </w:tr>
      <w:tr w:rsidR="00EA4321" w:rsidTr="00F10CE7" w14:paraId="7592923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EA4321" w:rsidP="00F10CE7" w:rsidRDefault="00EA4321" w14:paraId="03FE8434" w14:textId="356F8EC9">
            <w:pPr>
              <w:rPr>
                <w:sz w:val="18"/>
                <w:szCs w:val="18"/>
              </w:rPr>
            </w:pPr>
            <w:proofErr w:type="spellStart"/>
            <w:r>
              <w:rPr>
                <w:sz w:val="18"/>
                <w:szCs w:val="18"/>
              </w:rPr>
              <w:t>e</w:t>
            </w:r>
            <w:r w:rsidR="00091A64">
              <w:rPr>
                <w:sz w:val="18"/>
                <w:szCs w:val="18"/>
              </w:rPr>
              <w:t>nd</w:t>
            </w:r>
            <w:r>
              <w:rPr>
                <w:sz w:val="18"/>
                <w:szCs w:val="18"/>
              </w:rPr>
              <w:t>_date</w:t>
            </w:r>
            <w:proofErr w:type="spellEnd"/>
          </w:p>
        </w:tc>
        <w:tc>
          <w:tcPr>
            <w:tcW w:w="1325" w:type="dxa"/>
            <w:vAlign w:val="center"/>
          </w:tcPr>
          <w:p w:rsidRPr="004E3148" w:rsidR="00EA4321" w:rsidP="00F10CE7" w:rsidRDefault="00EA4321" w14:paraId="56226F12" w14:textId="43AC8C10">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EA4321" w:rsidP="00F10CE7" w:rsidRDefault="00EA4321" w14:paraId="020BD784" w14:textId="0544B74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End date of this </w:t>
            </w:r>
            <w:r w:rsidR="006E74C5">
              <w:rPr>
                <w:sz w:val="18"/>
                <w:szCs w:val="18"/>
              </w:rPr>
              <w:t>assignment</w:t>
            </w:r>
            <w:r>
              <w:rPr>
                <w:sz w:val="18"/>
                <w:szCs w:val="18"/>
              </w:rPr>
              <w:t xml:space="preserve"> (YYYY-MM-DD).   </w:t>
            </w:r>
          </w:p>
          <w:p w:rsidRPr="004E3148" w:rsidR="00EA4321" w:rsidP="00F10CE7" w:rsidRDefault="00EA4321" w14:paraId="1B578B7E" w14:textId="4B88F69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ull implies that the </w:t>
            </w:r>
            <w:r w:rsidR="00421326">
              <w:rPr>
                <w:sz w:val="18"/>
                <w:szCs w:val="18"/>
              </w:rPr>
              <w:t>assignment is</w:t>
            </w:r>
            <w:r>
              <w:rPr>
                <w:sz w:val="18"/>
                <w:szCs w:val="18"/>
              </w:rPr>
              <w:t xml:space="preserve"> current,</w:t>
            </w:r>
          </w:p>
        </w:tc>
        <w:tc>
          <w:tcPr>
            <w:tcW w:w="3791" w:type="dxa"/>
            <w:vAlign w:val="center"/>
          </w:tcPr>
          <w:p w:rsidRPr="004E3148" w:rsidR="00EA4321" w:rsidP="00F10CE7" w:rsidRDefault="00EA4321" w14:paraId="088F1E85"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9-03-25</w:t>
            </w:r>
          </w:p>
        </w:tc>
      </w:tr>
      <w:tr w:rsidR="00EA4321" w:rsidTr="00F10CE7" w14:paraId="7B896422"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EA4321" w:rsidP="00F10CE7" w:rsidRDefault="00EA4321" w14:paraId="12FFD672" w14:textId="77777777">
            <w:pPr>
              <w:rPr>
                <w:sz w:val="18"/>
                <w:szCs w:val="18"/>
              </w:rPr>
            </w:pPr>
            <w:proofErr w:type="spellStart"/>
            <w:r>
              <w:rPr>
                <w:sz w:val="18"/>
                <w:szCs w:val="18"/>
              </w:rPr>
              <w:t>school_id</w:t>
            </w:r>
            <w:proofErr w:type="spellEnd"/>
          </w:p>
        </w:tc>
        <w:tc>
          <w:tcPr>
            <w:tcW w:w="1325" w:type="dxa"/>
            <w:vAlign w:val="center"/>
          </w:tcPr>
          <w:p w:rsidR="00EA4321" w:rsidP="00F10CE7" w:rsidRDefault="00EA4321" w14:paraId="7BD28922"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EA4321" w:rsidP="00F10CE7" w:rsidRDefault="00EA4321" w14:paraId="56E3E69E"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ool (FK school.id) for this enrollment</w:t>
            </w:r>
          </w:p>
        </w:tc>
        <w:tc>
          <w:tcPr>
            <w:tcW w:w="3791" w:type="dxa"/>
            <w:vAlign w:val="center"/>
          </w:tcPr>
          <w:p w:rsidR="00EA4321" w:rsidP="00F10CE7" w:rsidRDefault="00267A25" w14:paraId="0013329D" w14:textId="2AB8253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912</w:t>
            </w:r>
          </w:p>
        </w:tc>
      </w:tr>
      <w:tr w:rsidR="00EA4321" w:rsidTr="00F10CE7" w14:paraId="236E543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EA4321" w:rsidP="00F10CE7" w:rsidRDefault="00EA4321" w14:paraId="5CD16216" w14:textId="77777777">
            <w:pPr>
              <w:rPr>
                <w:sz w:val="18"/>
                <w:szCs w:val="18"/>
              </w:rPr>
            </w:pPr>
            <w:proofErr w:type="spellStart"/>
            <w:r>
              <w:rPr>
                <w:sz w:val="18"/>
                <w:szCs w:val="18"/>
              </w:rPr>
              <w:t>primary_enrollment</w:t>
            </w:r>
            <w:proofErr w:type="spellEnd"/>
          </w:p>
        </w:tc>
        <w:tc>
          <w:tcPr>
            <w:tcW w:w="1325" w:type="dxa"/>
            <w:vAlign w:val="center"/>
          </w:tcPr>
          <w:p w:rsidR="00EA4321" w:rsidP="00F10CE7" w:rsidRDefault="00EA4321" w14:paraId="67ACCF30"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A072F8" w:rsidR="00EA4321" w:rsidP="00F10CE7" w:rsidRDefault="00EA4321" w14:paraId="6B956589" w14:textId="58CE70D3">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 xml:space="preserve">Is this </w:t>
            </w:r>
            <w:r>
              <w:rPr>
                <w:sz w:val="18"/>
                <w:szCs w:val="18"/>
              </w:rPr>
              <w:t xml:space="preserve">the </w:t>
            </w:r>
            <w:r w:rsidR="007B6597">
              <w:rPr>
                <w:sz w:val="18"/>
                <w:szCs w:val="18"/>
              </w:rPr>
              <w:t>staff’s</w:t>
            </w:r>
            <w:r>
              <w:rPr>
                <w:sz w:val="18"/>
                <w:szCs w:val="18"/>
              </w:rPr>
              <w:t xml:space="preserve"> home school?  (default = Yes), or a secondary </w:t>
            </w:r>
            <w:r w:rsidR="004F5EED">
              <w:rPr>
                <w:sz w:val="18"/>
                <w:szCs w:val="18"/>
              </w:rPr>
              <w:t>assignment</w:t>
            </w:r>
          </w:p>
          <w:p w:rsidR="00EA4321" w:rsidP="00F10CE7" w:rsidRDefault="00EA4321" w14:paraId="5D6537B2"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EA4321" w:rsidP="00F10CE7" w:rsidRDefault="00EA4321" w14:paraId="0F169C7B"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Yes</w:t>
            </w:r>
          </w:p>
          <w:p w:rsidR="00EA4321" w:rsidP="00F10CE7" w:rsidRDefault="00EA4321" w14:paraId="717DD4FA"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No</w:t>
            </w:r>
          </w:p>
        </w:tc>
        <w:tc>
          <w:tcPr>
            <w:tcW w:w="3791" w:type="dxa"/>
            <w:vAlign w:val="center"/>
          </w:tcPr>
          <w:p w:rsidR="00EA4321" w:rsidP="00F10CE7" w:rsidRDefault="00EA4321" w14:paraId="036060C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521867" w:rsidTr="00F10CE7" w14:paraId="1795EBE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521867" w:rsidR="00521867" w:rsidP="00F10CE7" w:rsidRDefault="00521867" w14:paraId="52FCBDA1" w14:textId="064B342D">
            <w:pPr>
              <w:rPr>
                <w:sz w:val="18"/>
                <w:szCs w:val="18"/>
                <w:highlight w:val="yellow"/>
              </w:rPr>
            </w:pPr>
            <w:proofErr w:type="spellStart"/>
            <w:r w:rsidRPr="00521867">
              <w:rPr>
                <w:sz w:val="18"/>
                <w:szCs w:val="18"/>
                <w:highlight w:val="yellow"/>
              </w:rPr>
              <w:t>is_</w:t>
            </w:r>
            <w:r w:rsidR="00163259">
              <w:rPr>
                <w:sz w:val="18"/>
                <w:szCs w:val="18"/>
                <w:highlight w:val="yellow"/>
              </w:rPr>
              <w:t>teacher</w:t>
            </w:r>
            <w:proofErr w:type="spellEnd"/>
          </w:p>
        </w:tc>
        <w:tc>
          <w:tcPr>
            <w:tcW w:w="1325" w:type="dxa"/>
            <w:vAlign w:val="center"/>
          </w:tcPr>
          <w:p w:rsidRPr="00521867" w:rsidR="00521867" w:rsidP="00F10CE7" w:rsidRDefault="00D0156B" w14:paraId="4503AF04" w14:textId="6682F256">
            <w:pPr>
              <w:jc w:val="center"/>
              <w:cnfStyle w:val="000000000000" w:firstRow="0" w:lastRow="0" w:firstColumn="0" w:lastColumn="0" w:oddVBand="0" w:evenVBand="0" w:oddHBand="0" w:evenHBand="0" w:firstRowFirstColumn="0" w:firstRowLastColumn="0" w:lastRowFirstColumn="0" w:lastRowLastColumn="0"/>
              <w:rPr>
                <w:sz w:val="18"/>
                <w:szCs w:val="18"/>
                <w:highlight w:val="yellow"/>
              </w:rPr>
            </w:pPr>
            <w:r>
              <w:rPr>
                <w:sz w:val="18"/>
                <w:szCs w:val="18"/>
                <w:highlight w:val="yellow"/>
              </w:rPr>
              <w:t>Recommended</w:t>
            </w:r>
          </w:p>
        </w:tc>
        <w:tc>
          <w:tcPr>
            <w:tcW w:w="4917" w:type="dxa"/>
            <w:vAlign w:val="center"/>
          </w:tcPr>
          <w:p w:rsidRPr="000F11C1" w:rsidR="000F11C1" w:rsidP="00521867" w:rsidRDefault="000F11C1" w14:paraId="1FC65BEF" w14:textId="11A92150">
            <w:pPr>
              <w:cnfStyle w:val="000000000000" w:firstRow="0" w:lastRow="0" w:firstColumn="0" w:lastColumn="0" w:oddVBand="0" w:evenVBand="0" w:oddHBand="0" w:evenHBand="0" w:firstRowFirstColumn="0" w:firstRowLastColumn="0" w:lastRowFirstColumn="0" w:lastRowLastColumn="0"/>
              <w:rPr>
                <w:sz w:val="18"/>
                <w:szCs w:val="18"/>
                <w:highlight w:val="yellow"/>
              </w:rPr>
            </w:pPr>
            <w:r>
              <w:rPr>
                <w:sz w:val="18"/>
                <w:szCs w:val="18"/>
                <w:highlight w:val="yellow"/>
              </w:rPr>
              <w:t xml:space="preserve">This is a teaching assignments (vs. staff, </w:t>
            </w:r>
            <w:proofErr w:type="spellStart"/>
            <w:proofErr w:type="gramStart"/>
            <w:r>
              <w:rPr>
                <w:sz w:val="18"/>
                <w:szCs w:val="18"/>
                <w:highlight w:val="yellow"/>
              </w:rPr>
              <w:t>admin,</w:t>
            </w:r>
            <w:r w:rsidR="00A727F2">
              <w:rPr>
                <w:sz w:val="18"/>
                <w:szCs w:val="18"/>
                <w:highlight w:val="yellow"/>
              </w:rPr>
              <w:t>maintenance</w:t>
            </w:r>
            <w:proofErr w:type="spellEnd"/>
            <w:proofErr w:type="gramEnd"/>
            <w:r w:rsidR="00A727F2">
              <w:rPr>
                <w:sz w:val="18"/>
                <w:szCs w:val="18"/>
                <w:highlight w:val="yellow"/>
              </w:rPr>
              <w:t xml:space="preserve">, </w:t>
            </w:r>
            <w:proofErr w:type="spellStart"/>
            <w:r w:rsidR="00A727F2">
              <w:rPr>
                <w:sz w:val="18"/>
                <w:szCs w:val="18"/>
                <w:highlight w:val="yellow"/>
              </w:rPr>
              <w:t>etc</w:t>
            </w:r>
            <w:proofErr w:type="spellEnd"/>
            <w:r w:rsidR="00A727F2">
              <w:rPr>
                <w:sz w:val="18"/>
                <w:szCs w:val="18"/>
                <w:highlight w:val="yellow"/>
              </w:rPr>
              <w:t>)</w:t>
            </w:r>
          </w:p>
          <w:p w:rsidRPr="00521867" w:rsidR="00521867" w:rsidP="00521867" w:rsidRDefault="00521867" w14:paraId="6E08AE4C" w14:textId="5CA7787E">
            <w:pPr>
              <w:cnfStyle w:val="000000000000" w:firstRow="0" w:lastRow="0" w:firstColumn="0" w:lastColumn="0" w:oddVBand="0" w:evenVBand="0" w:oddHBand="0" w:evenHBand="0" w:firstRowFirstColumn="0" w:firstRowLastColumn="0" w:lastRowFirstColumn="0" w:lastRowLastColumn="0"/>
              <w:rPr>
                <w:b/>
                <w:sz w:val="18"/>
                <w:szCs w:val="18"/>
                <w:highlight w:val="yellow"/>
                <w:u w:val="single"/>
              </w:rPr>
            </w:pPr>
            <w:r w:rsidRPr="00521867">
              <w:rPr>
                <w:b/>
                <w:sz w:val="18"/>
                <w:szCs w:val="18"/>
                <w:highlight w:val="yellow"/>
                <w:u w:val="single"/>
              </w:rPr>
              <w:t>Valid values:</w:t>
            </w:r>
          </w:p>
          <w:p w:rsidRPr="00521867" w:rsidR="00521867" w:rsidP="00521867" w:rsidRDefault="00521867" w14:paraId="5E1397C9"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521867">
              <w:rPr>
                <w:sz w:val="18"/>
                <w:szCs w:val="18"/>
                <w:highlight w:val="yellow"/>
              </w:rPr>
              <w:t>Yes</w:t>
            </w:r>
          </w:p>
          <w:p w:rsidRPr="00521867" w:rsidR="00521867" w:rsidP="00521867" w:rsidRDefault="00521867" w14:paraId="395E0B03" w14:textId="30B2F5BA">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521867">
              <w:rPr>
                <w:sz w:val="18"/>
                <w:szCs w:val="18"/>
                <w:highlight w:val="yellow"/>
              </w:rPr>
              <w:t>No</w:t>
            </w:r>
          </w:p>
        </w:tc>
        <w:tc>
          <w:tcPr>
            <w:tcW w:w="3791" w:type="dxa"/>
            <w:vAlign w:val="center"/>
          </w:tcPr>
          <w:p w:rsidRPr="00521867" w:rsidR="00521867" w:rsidP="00F10CE7" w:rsidRDefault="00521867" w14:paraId="67D954C5" w14:textId="4040DA8C">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521867">
              <w:rPr>
                <w:sz w:val="18"/>
                <w:szCs w:val="18"/>
                <w:highlight w:val="yellow"/>
              </w:rPr>
              <w:t>Yes</w:t>
            </w:r>
          </w:p>
        </w:tc>
      </w:tr>
      <w:tr w:rsidR="005650A2" w:rsidTr="00F10CE7" w14:paraId="668CB19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521867" w:rsidR="005650A2" w:rsidP="00F10CE7" w:rsidRDefault="005650A2" w14:paraId="4723AA4F" w14:textId="212EECE5">
            <w:pPr>
              <w:rPr>
                <w:sz w:val="18"/>
                <w:szCs w:val="18"/>
                <w:highlight w:val="yellow"/>
              </w:rPr>
            </w:pPr>
            <w:proofErr w:type="spellStart"/>
            <w:r>
              <w:rPr>
                <w:sz w:val="18"/>
                <w:szCs w:val="18"/>
                <w:highlight w:val="yellow"/>
              </w:rPr>
              <w:t>assign_status</w:t>
            </w:r>
            <w:proofErr w:type="spellEnd"/>
          </w:p>
        </w:tc>
        <w:tc>
          <w:tcPr>
            <w:tcW w:w="1325" w:type="dxa"/>
            <w:vAlign w:val="center"/>
          </w:tcPr>
          <w:p w:rsidR="005650A2" w:rsidP="00F10CE7" w:rsidRDefault="005650A2" w14:paraId="3E4975FC" w14:textId="5FEC85F0">
            <w:pPr>
              <w:jc w:val="center"/>
              <w:cnfStyle w:val="000000100000" w:firstRow="0" w:lastRow="0" w:firstColumn="0" w:lastColumn="0" w:oddVBand="0" w:evenVBand="0" w:oddHBand="1" w:evenHBand="0" w:firstRowFirstColumn="0" w:firstRowLastColumn="0" w:lastRowFirstColumn="0" w:lastRowLastColumn="0"/>
              <w:rPr>
                <w:sz w:val="18"/>
                <w:szCs w:val="18"/>
                <w:highlight w:val="yellow"/>
              </w:rPr>
            </w:pPr>
            <w:r>
              <w:rPr>
                <w:sz w:val="18"/>
                <w:szCs w:val="18"/>
                <w:highlight w:val="yellow"/>
              </w:rPr>
              <w:t>Recommended</w:t>
            </w:r>
          </w:p>
        </w:tc>
        <w:tc>
          <w:tcPr>
            <w:tcW w:w="4917" w:type="dxa"/>
            <w:vAlign w:val="center"/>
          </w:tcPr>
          <w:p w:rsidRPr="00A727F2" w:rsidR="00A727F2" w:rsidP="00521867" w:rsidRDefault="00A727F2" w14:paraId="41546B18" w14:textId="48029607">
            <w:pPr>
              <w:cnfStyle w:val="000000100000" w:firstRow="0" w:lastRow="0" w:firstColumn="0" w:lastColumn="0" w:oddVBand="0" w:evenVBand="0" w:oddHBand="1" w:evenHBand="0" w:firstRowFirstColumn="0" w:firstRowLastColumn="0" w:lastRowFirstColumn="0" w:lastRowLastColumn="0"/>
              <w:rPr>
                <w:sz w:val="18"/>
                <w:szCs w:val="18"/>
                <w:highlight w:val="yellow"/>
              </w:rPr>
            </w:pPr>
            <w:r>
              <w:rPr>
                <w:sz w:val="18"/>
                <w:szCs w:val="18"/>
                <w:highlight w:val="yellow"/>
              </w:rPr>
              <w:t>This assignment is currently active</w:t>
            </w:r>
          </w:p>
          <w:p w:rsidR="005650A2" w:rsidP="00521867" w:rsidRDefault="005650A2" w14:paraId="034C290A" w14:textId="17054C7F">
            <w:pPr>
              <w:cnfStyle w:val="000000100000" w:firstRow="0" w:lastRow="0" w:firstColumn="0" w:lastColumn="0" w:oddVBand="0" w:evenVBand="0" w:oddHBand="1" w:evenHBand="0" w:firstRowFirstColumn="0" w:firstRowLastColumn="0" w:lastRowFirstColumn="0" w:lastRowLastColumn="0"/>
              <w:rPr>
                <w:b/>
                <w:sz w:val="18"/>
                <w:szCs w:val="18"/>
                <w:highlight w:val="yellow"/>
                <w:u w:val="single"/>
              </w:rPr>
            </w:pPr>
            <w:r>
              <w:rPr>
                <w:b/>
                <w:sz w:val="18"/>
                <w:szCs w:val="18"/>
                <w:highlight w:val="yellow"/>
                <w:u w:val="single"/>
              </w:rPr>
              <w:t>Valid Values:</w:t>
            </w:r>
          </w:p>
          <w:p w:rsidRPr="00521867" w:rsidR="00A727F2" w:rsidP="00A727F2" w:rsidRDefault="00A727F2" w14:paraId="3EEF2D9B" w14:textId="77777777">
            <w:pP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521867">
              <w:rPr>
                <w:sz w:val="18"/>
                <w:szCs w:val="18"/>
                <w:highlight w:val="yellow"/>
              </w:rPr>
              <w:t>Yes</w:t>
            </w:r>
          </w:p>
          <w:p w:rsidRPr="00521867" w:rsidR="005650A2" w:rsidP="00A727F2" w:rsidRDefault="00A727F2" w14:paraId="234023DC" w14:textId="78B56102">
            <w:pPr>
              <w:cnfStyle w:val="000000100000" w:firstRow="0" w:lastRow="0" w:firstColumn="0" w:lastColumn="0" w:oddVBand="0" w:evenVBand="0" w:oddHBand="1" w:evenHBand="0" w:firstRowFirstColumn="0" w:firstRowLastColumn="0" w:lastRowFirstColumn="0" w:lastRowLastColumn="0"/>
              <w:rPr>
                <w:b/>
                <w:sz w:val="18"/>
                <w:szCs w:val="18"/>
                <w:highlight w:val="yellow"/>
                <w:u w:val="single"/>
              </w:rPr>
            </w:pPr>
            <w:r w:rsidRPr="00521867">
              <w:rPr>
                <w:sz w:val="18"/>
                <w:szCs w:val="18"/>
                <w:highlight w:val="yellow"/>
              </w:rPr>
              <w:t>No</w:t>
            </w:r>
          </w:p>
        </w:tc>
        <w:tc>
          <w:tcPr>
            <w:tcW w:w="3791" w:type="dxa"/>
            <w:vAlign w:val="center"/>
          </w:tcPr>
          <w:p w:rsidRPr="00521867" w:rsidR="005650A2" w:rsidP="00F10CE7" w:rsidRDefault="00A727F2" w14:paraId="6EAC6432" w14:textId="2B750A75">
            <w:pPr>
              <w:cnfStyle w:val="000000100000" w:firstRow="0" w:lastRow="0" w:firstColumn="0" w:lastColumn="0" w:oddVBand="0" w:evenVBand="0" w:oddHBand="1" w:evenHBand="0" w:firstRowFirstColumn="0" w:firstRowLastColumn="0" w:lastRowFirstColumn="0" w:lastRowLastColumn="0"/>
              <w:rPr>
                <w:sz w:val="18"/>
                <w:szCs w:val="18"/>
                <w:highlight w:val="yellow"/>
              </w:rPr>
            </w:pPr>
            <w:r>
              <w:rPr>
                <w:sz w:val="18"/>
                <w:szCs w:val="18"/>
                <w:highlight w:val="yellow"/>
              </w:rPr>
              <w:t>Yes</w:t>
            </w:r>
          </w:p>
        </w:tc>
      </w:tr>
    </w:tbl>
    <w:p w:rsidR="00EA4321" w:rsidP="00EA4321" w:rsidRDefault="00EA4321" w14:paraId="3306F813" w14:textId="77777777"/>
    <w:p w:rsidR="00EA4321" w:rsidP="00EA4321" w:rsidRDefault="00EA4321" w14:paraId="2D67ACEC" w14:textId="77777777"/>
    <w:p w:rsidR="00EA4321" w:rsidP="00EA4321" w:rsidRDefault="00EA4321" w14:paraId="7D61A02A" w14:textId="77777777"/>
    <w:p w:rsidR="00B161DD" w:rsidP="00EA4321" w:rsidRDefault="00B161DD" w14:paraId="5D851627" w14:textId="77777777"/>
    <w:p w:rsidRPr="00EA4321" w:rsidR="00EA4321" w:rsidP="00EA4321" w:rsidRDefault="00EA4321" w14:paraId="2E894431" w14:textId="254A6192">
      <w:r>
        <w:br w:type="textWrapping" w:clear="all"/>
      </w:r>
    </w:p>
    <w:p w:rsidRPr="009836D9" w:rsidR="00761046" w:rsidP="00117598" w:rsidRDefault="009C7A86" w14:paraId="72D61C53" w14:textId="36AB68B6">
      <w:pPr>
        <w:pStyle w:val="Heading3"/>
        <w:rPr>
          <w:rStyle w:val="SubtleEmphasis"/>
        </w:rPr>
      </w:pPr>
      <w:bookmarkStart w:name="_Toc13726763" w:id="22"/>
      <w:r>
        <w:t>Staff Section Assignment</w:t>
      </w:r>
      <w:r w:rsidR="00761046">
        <w:t xml:space="preserve"> (staffsection.csv)</w:t>
      </w:r>
      <w:bookmarkEnd w:id="22"/>
    </w:p>
    <w:tbl>
      <w:tblPr>
        <w:tblStyle w:val="GridTable4"/>
        <w:tblW w:w="0" w:type="auto"/>
        <w:tblLook w:val="04A0" w:firstRow="1" w:lastRow="0" w:firstColumn="1" w:lastColumn="0" w:noHBand="0" w:noVBand="1"/>
      </w:tblPr>
      <w:tblGrid>
        <w:gridCol w:w="2053"/>
        <w:gridCol w:w="1325"/>
        <w:gridCol w:w="4917"/>
        <w:gridCol w:w="3791"/>
      </w:tblGrid>
      <w:tr w:rsidR="00761046" w:rsidTr="00F10CE7" w14:paraId="0B84E95D"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61046" w:rsidP="00F10CE7" w:rsidRDefault="00761046" w14:paraId="1B099E61" w14:textId="77777777">
            <w:pPr>
              <w:rPr>
                <w:sz w:val="18"/>
                <w:szCs w:val="18"/>
              </w:rPr>
            </w:pPr>
            <w:r w:rsidRPr="004E3148">
              <w:rPr>
                <w:sz w:val="18"/>
                <w:szCs w:val="18"/>
              </w:rPr>
              <w:t>Column Heading</w:t>
            </w:r>
          </w:p>
        </w:tc>
        <w:tc>
          <w:tcPr>
            <w:tcW w:w="1325" w:type="dxa"/>
            <w:vAlign w:val="center"/>
          </w:tcPr>
          <w:p w:rsidRPr="004E3148" w:rsidR="00761046" w:rsidP="00F10CE7" w:rsidRDefault="00761046" w14:paraId="5B0DBD63"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761046" w:rsidP="00F10CE7" w:rsidRDefault="00761046" w14:paraId="39276A1D"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761046" w:rsidP="00F10CE7" w:rsidRDefault="00761046" w14:paraId="381EAAA2"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761046" w:rsidTr="00F10CE7" w14:paraId="4EB7118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61046" w:rsidP="00F10CE7" w:rsidRDefault="00761046" w14:paraId="04F94677"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761046" w:rsidP="00F10CE7" w:rsidRDefault="00761046" w14:paraId="6A11071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761046" w:rsidP="00F10CE7" w:rsidRDefault="00761046" w14:paraId="2A4AD31B"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761046" w:rsidP="00F10CE7" w:rsidRDefault="00074C8E" w14:paraId="1391780C" w14:textId="6CC349C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763653</w:t>
            </w:r>
          </w:p>
        </w:tc>
      </w:tr>
      <w:tr w:rsidR="00117598" w:rsidTr="00F10CE7" w14:paraId="7A4439FB"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117598" w:rsidP="00117598" w:rsidRDefault="00117598" w14:paraId="6028C947" w14:textId="33324F23">
            <w:pPr>
              <w:rPr>
                <w:sz w:val="18"/>
                <w:szCs w:val="18"/>
              </w:rPr>
            </w:pPr>
            <w:proofErr w:type="spellStart"/>
            <w:r>
              <w:rPr>
                <w:sz w:val="18"/>
                <w:szCs w:val="18"/>
              </w:rPr>
              <w:t>staff_id</w:t>
            </w:r>
            <w:proofErr w:type="spellEnd"/>
          </w:p>
        </w:tc>
        <w:tc>
          <w:tcPr>
            <w:tcW w:w="1325" w:type="dxa"/>
            <w:vAlign w:val="center"/>
          </w:tcPr>
          <w:p w:rsidRPr="004E3148" w:rsidR="00117598" w:rsidP="00117598" w:rsidRDefault="00117598" w14:paraId="17BE8316" w14:textId="67B8FC8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117598" w:rsidP="00117598" w:rsidRDefault="00117598" w14:paraId="02B791C0" w14:textId="62C5CEAE">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aff  (</w:t>
            </w:r>
            <w:proofErr w:type="gramEnd"/>
            <w:r>
              <w:rPr>
                <w:sz w:val="18"/>
                <w:szCs w:val="18"/>
              </w:rPr>
              <w:t>FK staff.id) for this enrollment</w:t>
            </w:r>
          </w:p>
        </w:tc>
        <w:tc>
          <w:tcPr>
            <w:tcW w:w="3791" w:type="dxa"/>
            <w:vAlign w:val="center"/>
          </w:tcPr>
          <w:p w:rsidR="00117598" w:rsidP="00117598" w:rsidRDefault="00323D7C" w14:paraId="575F3369" w14:textId="0BDAE45B">
            <w:pPr>
              <w:cnfStyle w:val="000000000000" w:firstRow="0" w:lastRow="0" w:firstColumn="0" w:lastColumn="0" w:oddVBand="0" w:evenVBand="0" w:oddHBand="0" w:evenHBand="0" w:firstRowFirstColumn="0" w:firstRowLastColumn="0" w:lastRowFirstColumn="0" w:lastRowLastColumn="0"/>
              <w:rPr>
                <w:sz w:val="18"/>
                <w:szCs w:val="18"/>
              </w:rPr>
            </w:pPr>
            <w:r>
              <w:rPr>
                <w:rFonts w:ascii="Calibri" w:hAnsi="Calibri" w:cs="Calibri"/>
                <w:sz w:val="18"/>
                <w:szCs w:val="18"/>
              </w:rPr>
              <w:t>456</w:t>
            </w:r>
          </w:p>
        </w:tc>
      </w:tr>
      <w:tr w:rsidR="00761046" w:rsidTr="00F10CE7" w14:paraId="2875456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61046" w:rsidP="00F10CE7" w:rsidRDefault="00761046" w14:paraId="2671462D" w14:textId="77777777">
            <w:pPr>
              <w:rPr>
                <w:sz w:val="18"/>
                <w:szCs w:val="18"/>
              </w:rPr>
            </w:pPr>
            <w:proofErr w:type="spellStart"/>
            <w:r>
              <w:rPr>
                <w:sz w:val="18"/>
                <w:szCs w:val="18"/>
              </w:rPr>
              <w:t>section_id</w:t>
            </w:r>
            <w:proofErr w:type="spellEnd"/>
          </w:p>
        </w:tc>
        <w:tc>
          <w:tcPr>
            <w:tcW w:w="1325" w:type="dxa"/>
            <w:vAlign w:val="center"/>
          </w:tcPr>
          <w:p w:rsidR="00761046" w:rsidP="00F10CE7" w:rsidRDefault="00761046" w14:paraId="629DE6B7"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761046" w:rsidP="00F10CE7" w:rsidRDefault="00761046" w14:paraId="5EA8E76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ection (FK section.id) for this enrollment</w:t>
            </w:r>
          </w:p>
        </w:tc>
        <w:tc>
          <w:tcPr>
            <w:tcW w:w="3791" w:type="dxa"/>
            <w:vAlign w:val="center"/>
          </w:tcPr>
          <w:p w:rsidR="00761046" w:rsidP="00F10CE7" w:rsidRDefault="00E55E27" w14:paraId="10C31E7C" w14:textId="65D15B5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6732</w:t>
            </w:r>
          </w:p>
        </w:tc>
      </w:tr>
      <w:tr w:rsidR="00761046" w:rsidTr="00F10CE7" w14:paraId="46EC2586"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61046" w:rsidP="00F10CE7" w:rsidRDefault="00761046" w14:paraId="35F354E8" w14:textId="77777777">
            <w:pPr>
              <w:rPr>
                <w:sz w:val="18"/>
                <w:szCs w:val="18"/>
              </w:rPr>
            </w:pPr>
            <w:proofErr w:type="spellStart"/>
            <w:r>
              <w:rPr>
                <w:sz w:val="18"/>
                <w:szCs w:val="18"/>
              </w:rPr>
              <w:t>school_year</w:t>
            </w:r>
            <w:proofErr w:type="spellEnd"/>
          </w:p>
        </w:tc>
        <w:tc>
          <w:tcPr>
            <w:tcW w:w="1325" w:type="dxa"/>
            <w:vAlign w:val="center"/>
          </w:tcPr>
          <w:p w:rsidR="00761046" w:rsidP="00F10CE7" w:rsidRDefault="00761046" w14:paraId="530D2AB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761046" w:rsidP="00F10CE7" w:rsidRDefault="00761046" w14:paraId="3B2D6210"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ding year of the academic calendar of this section enrollment.  E.g., the year starting in fall of 2019 and ending in spring 2020 is “2020”</w:t>
            </w:r>
          </w:p>
        </w:tc>
        <w:tc>
          <w:tcPr>
            <w:tcW w:w="3791" w:type="dxa"/>
            <w:vAlign w:val="center"/>
          </w:tcPr>
          <w:p w:rsidR="00761046" w:rsidP="00F10CE7" w:rsidRDefault="00761046" w14:paraId="5717CBA4"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20</w:t>
            </w:r>
          </w:p>
        </w:tc>
      </w:tr>
      <w:tr w:rsidR="00761046" w:rsidTr="00F10CE7" w14:paraId="3BE2E66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61046" w:rsidP="00F10CE7" w:rsidRDefault="00091A64" w14:paraId="6C686270" w14:textId="613CBFFA">
            <w:pPr>
              <w:rPr>
                <w:sz w:val="18"/>
                <w:szCs w:val="18"/>
              </w:rPr>
            </w:pPr>
            <w:proofErr w:type="spellStart"/>
            <w:r>
              <w:rPr>
                <w:sz w:val="18"/>
                <w:szCs w:val="18"/>
              </w:rPr>
              <w:t>start</w:t>
            </w:r>
            <w:r w:rsidR="00761046">
              <w:rPr>
                <w:sz w:val="18"/>
                <w:szCs w:val="18"/>
              </w:rPr>
              <w:t>_date</w:t>
            </w:r>
            <w:proofErr w:type="spellEnd"/>
          </w:p>
        </w:tc>
        <w:tc>
          <w:tcPr>
            <w:tcW w:w="1325" w:type="dxa"/>
            <w:vAlign w:val="center"/>
          </w:tcPr>
          <w:p w:rsidRPr="004E3148" w:rsidR="00761046" w:rsidP="00F10CE7" w:rsidRDefault="00761046" w14:paraId="7B955DF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761046" w:rsidP="00F10CE7" w:rsidRDefault="00761046" w14:paraId="2C41DF1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art date of this section enrollment (YYYY-MM-DD)</w:t>
            </w:r>
          </w:p>
        </w:tc>
        <w:tc>
          <w:tcPr>
            <w:tcW w:w="3791" w:type="dxa"/>
            <w:vAlign w:val="center"/>
          </w:tcPr>
          <w:p w:rsidRPr="004E3148" w:rsidR="00761046" w:rsidP="00F10CE7" w:rsidRDefault="00761046" w14:paraId="7619190C"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8-09-30</w:t>
            </w:r>
          </w:p>
        </w:tc>
      </w:tr>
      <w:tr w:rsidR="00761046" w:rsidTr="00F10CE7" w14:paraId="7A9B433C"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61046" w:rsidP="00F10CE7" w:rsidRDefault="00091A64" w14:paraId="0AAEFA95" w14:textId="75D7147C">
            <w:pPr>
              <w:rPr>
                <w:sz w:val="18"/>
                <w:szCs w:val="18"/>
              </w:rPr>
            </w:pPr>
            <w:proofErr w:type="spellStart"/>
            <w:r>
              <w:rPr>
                <w:sz w:val="18"/>
                <w:szCs w:val="18"/>
              </w:rPr>
              <w:t>end</w:t>
            </w:r>
            <w:r w:rsidR="00761046">
              <w:rPr>
                <w:sz w:val="18"/>
                <w:szCs w:val="18"/>
              </w:rPr>
              <w:t>_date</w:t>
            </w:r>
            <w:proofErr w:type="spellEnd"/>
          </w:p>
        </w:tc>
        <w:tc>
          <w:tcPr>
            <w:tcW w:w="1325" w:type="dxa"/>
            <w:vAlign w:val="center"/>
          </w:tcPr>
          <w:p w:rsidRPr="004E3148" w:rsidR="00761046" w:rsidP="00F10CE7" w:rsidRDefault="00761046" w14:paraId="75CFD9D4"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c>
          <w:tcPr>
            <w:tcW w:w="4917" w:type="dxa"/>
            <w:vAlign w:val="center"/>
          </w:tcPr>
          <w:p w:rsidR="00761046" w:rsidP="00F10CE7" w:rsidRDefault="00761046" w14:paraId="41E48098"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End date of this section enrollment (YYYY-MM-DD).  </w:t>
            </w:r>
          </w:p>
          <w:p w:rsidRPr="004E3148" w:rsidR="00761046" w:rsidP="00F10CE7" w:rsidRDefault="00761046" w14:paraId="76261451" w14:textId="648CAD2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 Null implies that the enrollment is current</w:t>
            </w:r>
            <w:r w:rsidR="00EF3769">
              <w:rPr>
                <w:sz w:val="18"/>
                <w:szCs w:val="18"/>
              </w:rPr>
              <w:t>.</w:t>
            </w:r>
          </w:p>
        </w:tc>
        <w:tc>
          <w:tcPr>
            <w:tcW w:w="3791" w:type="dxa"/>
            <w:vAlign w:val="center"/>
          </w:tcPr>
          <w:p w:rsidRPr="004E3148" w:rsidR="00761046" w:rsidP="00F10CE7" w:rsidRDefault="00761046" w14:paraId="2DE6641C"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9-03-25</w:t>
            </w:r>
          </w:p>
        </w:tc>
      </w:tr>
    </w:tbl>
    <w:p w:rsidRPr="00761046" w:rsidR="00761046" w:rsidP="00761046" w:rsidRDefault="00761046" w14:paraId="74366E04" w14:textId="77777777"/>
    <w:p w:rsidR="009C7A86" w:rsidP="00D130CF" w:rsidRDefault="009C7A86" w14:paraId="129A7F93" w14:textId="2F1FFC35">
      <w:pPr>
        <w:pStyle w:val="Heading3"/>
      </w:pPr>
      <w:bookmarkStart w:name="_Toc13726764" w:id="23"/>
      <w:r>
        <w:t>Student Contact</w:t>
      </w:r>
      <w:r w:rsidR="00B71524">
        <w:t xml:space="preserve"> (</w:t>
      </w:r>
      <w:r w:rsidR="00AC7ACF">
        <w:t>student</w:t>
      </w:r>
      <w:r w:rsidR="00B71524">
        <w:t>contact.csv)</w:t>
      </w:r>
      <w:bookmarkEnd w:id="23"/>
    </w:p>
    <w:p w:rsidR="00AC7ACF" w:rsidP="00AC7ACF" w:rsidRDefault="00AC7ACF" w14:paraId="02D91420" w14:textId="7351A7D7">
      <w:r>
        <w:t>Contact demographics and information.</w:t>
      </w:r>
    </w:p>
    <w:tbl>
      <w:tblPr>
        <w:tblStyle w:val="GridTable4"/>
        <w:tblpPr w:leftFromText="180" w:rightFromText="180" w:vertAnchor="text" w:tblpY="1"/>
        <w:tblOverlap w:val="never"/>
        <w:tblW w:w="0" w:type="auto"/>
        <w:tblLook w:val="04A0" w:firstRow="1" w:lastRow="0" w:firstColumn="1" w:lastColumn="0" w:noHBand="0" w:noVBand="1"/>
      </w:tblPr>
      <w:tblGrid>
        <w:gridCol w:w="2590"/>
        <w:gridCol w:w="1328"/>
        <w:gridCol w:w="4917"/>
        <w:gridCol w:w="3791"/>
      </w:tblGrid>
      <w:tr w:rsidR="00AC7ACF" w:rsidTr="00F10CE7" w14:paraId="243E7F4B"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AC7ACF" w:rsidP="00F10CE7" w:rsidRDefault="00AC7ACF" w14:paraId="5CE5BDA1" w14:textId="77777777">
            <w:pPr>
              <w:rPr>
                <w:sz w:val="18"/>
                <w:szCs w:val="18"/>
              </w:rPr>
            </w:pPr>
            <w:r w:rsidRPr="004E3148">
              <w:rPr>
                <w:sz w:val="18"/>
                <w:szCs w:val="18"/>
              </w:rPr>
              <w:t>Column Heading</w:t>
            </w:r>
          </w:p>
        </w:tc>
        <w:tc>
          <w:tcPr>
            <w:tcW w:w="1328" w:type="dxa"/>
            <w:vAlign w:val="center"/>
          </w:tcPr>
          <w:p w:rsidRPr="004E3148" w:rsidR="00AC7ACF" w:rsidP="00F10CE7" w:rsidRDefault="00AC7ACF" w14:paraId="74A8B78F"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AC7ACF" w:rsidP="00F10CE7" w:rsidRDefault="00AC7ACF" w14:paraId="0796D347"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AC7ACF" w:rsidP="00F10CE7" w:rsidRDefault="00AC7ACF" w14:paraId="4033F4AE"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AC7ACF" w:rsidTr="00F10CE7" w14:paraId="3AF7D93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AC7ACF" w:rsidP="00F10CE7" w:rsidRDefault="00AC7ACF" w14:paraId="0CA6300C"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AC7ACF" w:rsidP="00F10CE7" w:rsidRDefault="00AC7ACF" w14:paraId="5E8E00FE"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AC7ACF" w:rsidP="00F10CE7" w:rsidRDefault="00AC7ACF" w14:paraId="08C8F8C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AC7ACF" w:rsidP="00F10CE7" w:rsidRDefault="00074C8E" w14:paraId="20FD92DD" w14:textId="4CAAED4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77654</w:t>
            </w:r>
          </w:p>
        </w:tc>
      </w:tr>
      <w:tr w:rsidR="00AC7ACF" w:rsidTr="00F10CE7" w14:paraId="00C0C649"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AC7ACF" w:rsidP="00F10CE7" w:rsidRDefault="00AC7ACF" w14:paraId="7917CE9B" w14:textId="77777777">
            <w:pPr>
              <w:rPr>
                <w:sz w:val="18"/>
                <w:szCs w:val="18"/>
              </w:rPr>
            </w:pPr>
            <w:proofErr w:type="spellStart"/>
            <w:r>
              <w:rPr>
                <w:sz w:val="18"/>
                <w:szCs w:val="18"/>
              </w:rPr>
              <w:t>family_id</w:t>
            </w:r>
            <w:proofErr w:type="spellEnd"/>
          </w:p>
        </w:tc>
        <w:tc>
          <w:tcPr>
            <w:tcW w:w="1328" w:type="dxa"/>
            <w:vAlign w:val="center"/>
          </w:tcPr>
          <w:p w:rsidR="00AC7ACF" w:rsidP="00F10CE7" w:rsidRDefault="00AC7ACF" w14:paraId="215E0114"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AC7ACF" w:rsidP="00F10CE7" w:rsidRDefault="004D15DF" w14:paraId="2E5C1DFB" w14:textId="4308D23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w:t>
            </w:r>
            <w:r w:rsidR="00AC7ACF">
              <w:rPr>
                <w:sz w:val="18"/>
                <w:szCs w:val="18"/>
              </w:rPr>
              <w:t xml:space="preserve">sed for identifying students in same </w:t>
            </w:r>
            <w:proofErr w:type="gramStart"/>
            <w:r w:rsidR="00AC7ACF">
              <w:rPr>
                <w:sz w:val="18"/>
                <w:szCs w:val="18"/>
              </w:rPr>
              <w:t>family;  May</w:t>
            </w:r>
            <w:proofErr w:type="gramEnd"/>
            <w:r w:rsidR="00AC7ACF">
              <w:rPr>
                <w:sz w:val="18"/>
                <w:szCs w:val="18"/>
              </w:rPr>
              <w:t xml:space="preserve"> also be </w:t>
            </w:r>
            <w:proofErr w:type="spellStart"/>
            <w:r w:rsidR="00AC7ACF">
              <w:rPr>
                <w:sz w:val="18"/>
                <w:szCs w:val="18"/>
              </w:rPr>
              <w:t>census_id</w:t>
            </w:r>
            <w:proofErr w:type="spellEnd"/>
          </w:p>
        </w:tc>
        <w:tc>
          <w:tcPr>
            <w:tcW w:w="3791" w:type="dxa"/>
            <w:vAlign w:val="center"/>
          </w:tcPr>
          <w:p w:rsidR="00AC7ACF" w:rsidP="00F10CE7" w:rsidRDefault="00AC7ACF" w14:paraId="1EF6E520" w14:textId="77777777">
            <w:pPr>
              <w:cnfStyle w:val="000000000000" w:firstRow="0" w:lastRow="0" w:firstColumn="0" w:lastColumn="0" w:oddVBand="0" w:evenVBand="0" w:oddHBand="0" w:evenHBand="0" w:firstRowFirstColumn="0" w:firstRowLastColumn="0" w:lastRowFirstColumn="0" w:lastRowLastColumn="0"/>
              <w:rPr>
                <w:sz w:val="18"/>
                <w:szCs w:val="18"/>
              </w:rPr>
            </w:pPr>
          </w:p>
        </w:tc>
      </w:tr>
      <w:tr w:rsidR="0011023C" w:rsidTr="00F10CE7" w14:paraId="6FB39A8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3A23846" w14:textId="7EDC88B8">
            <w:pPr>
              <w:rPr>
                <w:sz w:val="18"/>
                <w:szCs w:val="18"/>
              </w:rPr>
            </w:pPr>
            <w:proofErr w:type="spellStart"/>
            <w:r>
              <w:rPr>
                <w:sz w:val="18"/>
                <w:szCs w:val="18"/>
              </w:rPr>
              <w:t>name_prefix</w:t>
            </w:r>
            <w:proofErr w:type="spellEnd"/>
          </w:p>
        </w:tc>
        <w:tc>
          <w:tcPr>
            <w:tcW w:w="1328" w:type="dxa"/>
            <w:vAlign w:val="center"/>
          </w:tcPr>
          <w:p w:rsidR="0011023C" w:rsidP="0011023C" w:rsidRDefault="0011023C" w14:paraId="4155B916" w14:textId="2D7240BF">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11023C" w:rsidR="0011023C" w:rsidP="0011023C" w:rsidRDefault="0011023C" w14:paraId="52C08F2A"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11023C">
              <w:rPr>
                <w:b/>
                <w:sz w:val="18"/>
                <w:szCs w:val="18"/>
                <w:u w:val="single"/>
              </w:rPr>
              <w:t>examples:</w:t>
            </w:r>
          </w:p>
          <w:p w:rsidR="0011023C" w:rsidP="0011023C" w:rsidRDefault="0011023C" w14:paraId="40412E2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r.</w:t>
            </w:r>
          </w:p>
          <w:p w:rsidR="0011023C" w:rsidP="0011023C" w:rsidRDefault="0011023C" w14:paraId="1F9362BC"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rs.</w:t>
            </w:r>
          </w:p>
          <w:p w:rsidR="0011023C" w:rsidP="0011023C" w:rsidRDefault="0011023C" w14:paraId="743F895B"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w:t>
            </w:r>
          </w:p>
          <w:p w:rsidR="0011023C" w:rsidP="0011023C" w:rsidRDefault="0011023C" w14:paraId="448557B4"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iss.</w:t>
            </w:r>
          </w:p>
          <w:p w:rsidR="0011023C" w:rsidP="0011023C" w:rsidRDefault="0011023C" w14:paraId="10AA4ACD" w14:textId="4A8260B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r.</w:t>
            </w:r>
          </w:p>
        </w:tc>
        <w:tc>
          <w:tcPr>
            <w:tcW w:w="3791" w:type="dxa"/>
            <w:vAlign w:val="center"/>
          </w:tcPr>
          <w:p w:rsidR="0011023C" w:rsidP="0011023C" w:rsidRDefault="0011023C" w14:paraId="70044AB9" w14:textId="0FD2B1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r.</w:t>
            </w:r>
          </w:p>
        </w:tc>
      </w:tr>
      <w:tr w:rsidR="0011023C" w:rsidTr="00F10CE7" w14:paraId="04C1A7C6"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526E1802" w14:textId="77777777">
            <w:pPr>
              <w:rPr>
                <w:sz w:val="18"/>
                <w:szCs w:val="18"/>
              </w:rPr>
            </w:pPr>
            <w:proofErr w:type="spellStart"/>
            <w:r>
              <w:rPr>
                <w:sz w:val="18"/>
                <w:szCs w:val="18"/>
              </w:rPr>
              <w:t>first_name</w:t>
            </w:r>
            <w:proofErr w:type="spellEnd"/>
          </w:p>
        </w:tc>
        <w:tc>
          <w:tcPr>
            <w:tcW w:w="1328" w:type="dxa"/>
            <w:vAlign w:val="center"/>
          </w:tcPr>
          <w:p w:rsidR="0011023C" w:rsidP="0011023C" w:rsidRDefault="0011023C" w14:paraId="649BDCD7"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11023C" w:rsidP="0011023C" w:rsidRDefault="003F7E78" w14:paraId="4A741552" w14:textId="6635D62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irst name of student contact</w:t>
            </w:r>
          </w:p>
        </w:tc>
        <w:tc>
          <w:tcPr>
            <w:tcW w:w="3791" w:type="dxa"/>
            <w:vAlign w:val="center"/>
          </w:tcPr>
          <w:p w:rsidR="0011023C" w:rsidP="0011023C" w:rsidRDefault="0011023C" w14:paraId="6262D63C" w14:textId="5F7E610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w:t>
            </w:r>
            <w:r w:rsidR="00981B7A">
              <w:rPr>
                <w:sz w:val="18"/>
                <w:szCs w:val="18"/>
              </w:rPr>
              <w:t>im</w:t>
            </w:r>
          </w:p>
        </w:tc>
      </w:tr>
      <w:tr w:rsidR="0011023C" w:rsidTr="00F10CE7" w14:paraId="76EC70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Pr="004E3148" w:rsidR="0011023C" w:rsidP="0011023C" w:rsidRDefault="0011023C" w14:paraId="144E0098" w14:textId="77777777">
            <w:pPr>
              <w:rPr>
                <w:sz w:val="18"/>
                <w:szCs w:val="18"/>
              </w:rPr>
            </w:pPr>
            <w:proofErr w:type="spellStart"/>
            <w:r>
              <w:rPr>
                <w:sz w:val="18"/>
                <w:szCs w:val="18"/>
              </w:rPr>
              <w:t>middle_name</w:t>
            </w:r>
            <w:proofErr w:type="spellEnd"/>
          </w:p>
        </w:tc>
        <w:tc>
          <w:tcPr>
            <w:tcW w:w="1328" w:type="dxa"/>
            <w:vAlign w:val="center"/>
          </w:tcPr>
          <w:p w:rsidRPr="004E3148" w:rsidR="0011023C" w:rsidP="0011023C" w:rsidRDefault="0011023C" w14:paraId="0F797A66" w14:textId="77777777">
            <w:pP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4E3148" w:rsidR="0011023C" w:rsidP="0011023C" w:rsidRDefault="003F7E78" w14:paraId="425950DA" w14:textId="55A121C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iddle name of student contact</w:t>
            </w:r>
          </w:p>
        </w:tc>
        <w:tc>
          <w:tcPr>
            <w:tcW w:w="3791" w:type="dxa"/>
            <w:vAlign w:val="center"/>
          </w:tcPr>
          <w:p w:rsidRPr="004E3148" w:rsidR="0011023C" w:rsidP="0011023C" w:rsidRDefault="0011023C" w14:paraId="777FA511"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acob</w:t>
            </w:r>
          </w:p>
        </w:tc>
      </w:tr>
      <w:tr w:rsidR="0011023C" w:rsidTr="00F10CE7" w14:paraId="00B1D763"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Pr="003E29C4" w:rsidR="0011023C" w:rsidP="0011023C" w:rsidRDefault="0011023C" w14:paraId="679BBA8A" w14:textId="77777777">
            <w:pPr>
              <w:rPr>
                <w:sz w:val="18"/>
                <w:szCs w:val="18"/>
              </w:rPr>
            </w:pPr>
            <w:proofErr w:type="spellStart"/>
            <w:r>
              <w:rPr>
                <w:sz w:val="18"/>
                <w:szCs w:val="18"/>
              </w:rPr>
              <w:t>last_name</w:t>
            </w:r>
            <w:proofErr w:type="spellEnd"/>
          </w:p>
        </w:tc>
        <w:tc>
          <w:tcPr>
            <w:tcW w:w="1328" w:type="dxa"/>
            <w:vAlign w:val="center"/>
          </w:tcPr>
          <w:p w:rsidRPr="004E3148" w:rsidR="0011023C" w:rsidP="0011023C" w:rsidRDefault="0011023C" w14:paraId="5C50383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11023C" w:rsidP="0011023C" w:rsidRDefault="003F7E78" w14:paraId="0C8A82E2" w14:textId="381BDF3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ast name of student contact</w:t>
            </w:r>
          </w:p>
        </w:tc>
        <w:tc>
          <w:tcPr>
            <w:tcW w:w="3791" w:type="dxa"/>
            <w:vAlign w:val="center"/>
          </w:tcPr>
          <w:p w:rsidR="0011023C" w:rsidP="0011023C" w:rsidRDefault="0011023C" w14:paraId="38CBE235"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mith</w:t>
            </w:r>
          </w:p>
        </w:tc>
      </w:tr>
      <w:tr w:rsidR="0011023C" w:rsidTr="00F10CE7" w14:paraId="1B9621B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1A0930F" w14:textId="776BACF1">
            <w:pPr>
              <w:rPr>
                <w:sz w:val="18"/>
                <w:szCs w:val="18"/>
              </w:rPr>
            </w:pPr>
            <w:proofErr w:type="spellStart"/>
            <w:r>
              <w:rPr>
                <w:sz w:val="18"/>
                <w:szCs w:val="18"/>
              </w:rPr>
              <w:t>name_suffix</w:t>
            </w:r>
            <w:proofErr w:type="spellEnd"/>
          </w:p>
        </w:tc>
        <w:tc>
          <w:tcPr>
            <w:tcW w:w="1328" w:type="dxa"/>
            <w:vAlign w:val="center"/>
          </w:tcPr>
          <w:p w:rsidRPr="004E3148" w:rsidR="0011023C" w:rsidP="0011023C" w:rsidRDefault="0011023C" w14:paraId="483672BA"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11023C" w:rsidP="0011023C" w:rsidRDefault="0011023C" w14:paraId="47CBAE79" w14:textId="7777777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B767A2">
              <w:rPr>
                <w:rFonts w:asciiTheme="majorHAnsi" w:hAnsiTheme="majorHAnsi" w:cstheme="majorHAnsi"/>
                <w:b/>
                <w:sz w:val="18"/>
                <w:szCs w:val="18"/>
                <w:u w:val="single"/>
              </w:rPr>
              <w:t>examples</w:t>
            </w:r>
            <w:r>
              <w:rPr>
                <w:rFonts w:asciiTheme="majorHAnsi" w:hAnsiTheme="majorHAnsi" w:cstheme="majorHAnsi"/>
                <w:sz w:val="18"/>
                <w:szCs w:val="18"/>
              </w:rPr>
              <w:t>:</w:t>
            </w:r>
          </w:p>
          <w:p w:rsidR="0011023C" w:rsidP="0011023C" w:rsidRDefault="0011023C" w14:paraId="6BF12D5F" w14:textId="7777777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Jr. </w:t>
            </w:r>
          </w:p>
          <w:p w:rsidR="0011023C" w:rsidP="0011023C" w:rsidRDefault="0011023C" w14:paraId="1E66986A" w14:textId="7777777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Sr. </w:t>
            </w:r>
          </w:p>
          <w:p w:rsidR="0011023C" w:rsidP="0011023C" w:rsidRDefault="0011023C" w14:paraId="6BDC2B6D" w14:textId="60F1DA92">
            <w:pPr>
              <w:cnfStyle w:val="000000100000" w:firstRow="0" w:lastRow="0" w:firstColumn="0" w:lastColumn="0" w:oddVBand="0" w:evenVBand="0" w:oddHBand="1" w:evenHBand="0" w:firstRowFirstColumn="0" w:firstRowLastColumn="0" w:lastRowFirstColumn="0" w:lastRowLastColumn="0"/>
              <w:rPr>
                <w:sz w:val="18"/>
                <w:szCs w:val="18"/>
              </w:rPr>
            </w:pPr>
            <w:r>
              <w:rPr>
                <w:rFonts w:asciiTheme="majorHAnsi" w:hAnsiTheme="majorHAnsi" w:cstheme="majorHAnsi"/>
                <w:sz w:val="18"/>
                <w:szCs w:val="18"/>
              </w:rPr>
              <w:t>III</w:t>
            </w:r>
          </w:p>
        </w:tc>
        <w:tc>
          <w:tcPr>
            <w:tcW w:w="3791" w:type="dxa"/>
            <w:vAlign w:val="center"/>
          </w:tcPr>
          <w:p w:rsidR="0011023C" w:rsidP="0011023C" w:rsidRDefault="00981B7A" w14:paraId="787AD6FA" w14:textId="0E2CF4F4">
            <w:pPr>
              <w:cnfStyle w:val="000000100000" w:firstRow="0" w:lastRow="0" w:firstColumn="0" w:lastColumn="0" w:oddVBand="0" w:evenVBand="0" w:oddHBand="1" w:evenHBand="0" w:firstRowFirstColumn="0" w:firstRowLastColumn="0" w:lastRowFirstColumn="0" w:lastRowLastColumn="0"/>
              <w:rPr>
                <w:sz w:val="18"/>
                <w:szCs w:val="18"/>
              </w:rPr>
            </w:pPr>
            <w:r>
              <w:rPr>
                <w:rFonts w:ascii="Calibri" w:hAnsi="Calibri" w:cs="Calibri"/>
                <w:sz w:val="18"/>
                <w:szCs w:val="18"/>
              </w:rPr>
              <w:t>S</w:t>
            </w:r>
            <w:r w:rsidR="0011023C">
              <w:rPr>
                <w:rFonts w:ascii="Calibri" w:hAnsi="Calibri" w:cs="Calibri"/>
                <w:sz w:val="18"/>
                <w:szCs w:val="18"/>
              </w:rPr>
              <w:t>r.</w:t>
            </w:r>
          </w:p>
        </w:tc>
      </w:tr>
      <w:tr w:rsidR="0011023C" w:rsidTr="00F10CE7" w14:paraId="5603BCF0"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9975A4A" w14:textId="77777777">
            <w:pPr>
              <w:rPr>
                <w:sz w:val="18"/>
                <w:szCs w:val="18"/>
              </w:rPr>
            </w:pPr>
            <w:r>
              <w:rPr>
                <w:sz w:val="18"/>
                <w:szCs w:val="18"/>
              </w:rPr>
              <w:t>nickname</w:t>
            </w:r>
          </w:p>
        </w:tc>
        <w:tc>
          <w:tcPr>
            <w:tcW w:w="1328" w:type="dxa"/>
            <w:vAlign w:val="center"/>
          </w:tcPr>
          <w:p w:rsidRPr="004E3148" w:rsidR="0011023C" w:rsidP="0011023C" w:rsidRDefault="0011023C" w14:paraId="6E6FC4A9"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3F7E78" w14:paraId="50D88A4B" w14:textId="5A3D310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ickname of student contact</w:t>
            </w:r>
          </w:p>
        </w:tc>
        <w:tc>
          <w:tcPr>
            <w:tcW w:w="3791" w:type="dxa"/>
            <w:vAlign w:val="center"/>
          </w:tcPr>
          <w:p w:rsidR="0011023C" w:rsidP="0011023C" w:rsidRDefault="00981B7A" w14:paraId="1E3E45AD" w14:textId="04E886B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immy</w:t>
            </w:r>
          </w:p>
        </w:tc>
      </w:tr>
      <w:tr w:rsidR="00E66B43" w:rsidTr="00F10CE7" w14:paraId="0BF47E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E66B43" w:rsidP="00E66B43" w:rsidRDefault="00E66B43" w14:paraId="68741AC7" w14:textId="0350DE41">
            <w:pPr>
              <w:rPr>
                <w:sz w:val="18"/>
                <w:szCs w:val="18"/>
              </w:rPr>
            </w:pPr>
            <w:r>
              <w:rPr>
                <w:sz w:val="18"/>
                <w:szCs w:val="18"/>
              </w:rPr>
              <w:t>gender</w:t>
            </w:r>
          </w:p>
        </w:tc>
        <w:tc>
          <w:tcPr>
            <w:tcW w:w="1328" w:type="dxa"/>
            <w:vAlign w:val="center"/>
          </w:tcPr>
          <w:p w:rsidRPr="004E3148" w:rsidR="00E66B43" w:rsidP="00E66B43" w:rsidRDefault="00E66B43" w14:paraId="49342B18" w14:textId="506B131E">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E66B43" w:rsidP="00E66B43" w:rsidRDefault="00E66B43" w14:paraId="628AD3BA" w14:textId="77777777">
            <w:pPr>
              <w:autoSpaceDE w:val="0"/>
              <w:autoSpaceDN w:val="0"/>
              <w:adjustRightInd w:val="0"/>
              <w:spacing w:line="252" w:lineRule="auto"/>
              <w:cnfStyle w:val="000000100000" w:firstRow="0" w:lastRow="0" w:firstColumn="0" w:lastColumn="0" w:oddVBand="0" w:evenVBand="0" w:oddHBand="1" w:evenHBand="0" w:firstRowFirstColumn="0" w:firstRowLastColumn="0" w:lastRowFirstColumn="0" w:lastRowLastColumn="0"/>
              <w:rPr>
                <w:rFonts w:ascii="Calibri" w:hAnsi="Calibri" w:cs="Calibri"/>
                <w:b/>
                <w:bCs/>
                <w:sz w:val="18"/>
                <w:szCs w:val="18"/>
                <w:u w:val="single"/>
              </w:rPr>
            </w:pPr>
            <w:r>
              <w:rPr>
                <w:rFonts w:ascii="Calibri" w:hAnsi="Calibri" w:cs="Calibri"/>
                <w:b/>
                <w:bCs/>
                <w:sz w:val="18"/>
                <w:szCs w:val="18"/>
                <w:u w:val="single"/>
              </w:rPr>
              <w:t>Valid Values:</w:t>
            </w:r>
          </w:p>
          <w:p w:rsidRPr="006C6484" w:rsidR="00E66B43" w:rsidP="00E66B43" w:rsidRDefault="00E66B43" w14:paraId="02E9849B"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ale</w:t>
            </w:r>
          </w:p>
          <w:p w:rsidRPr="006C6484" w:rsidR="00E66B43" w:rsidP="00E66B43" w:rsidRDefault="00E66B43" w14:paraId="5390CF5A"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Female</w:t>
            </w:r>
          </w:p>
          <w:p w:rsidR="00E66B43" w:rsidP="00E66B43" w:rsidRDefault="00E66B43" w14:paraId="5BF7E11B" w14:textId="756F8D81">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6C6484">
              <w:rPr>
                <w:sz w:val="18"/>
                <w:szCs w:val="18"/>
              </w:rPr>
              <w:t>NotSelected</w:t>
            </w:r>
            <w:proofErr w:type="spellEnd"/>
          </w:p>
        </w:tc>
        <w:tc>
          <w:tcPr>
            <w:tcW w:w="3791" w:type="dxa"/>
            <w:vAlign w:val="center"/>
          </w:tcPr>
          <w:p w:rsidRPr="006C6484" w:rsidR="00E66B43" w:rsidP="00E66B43" w:rsidRDefault="00E66B43" w14:paraId="052F1319"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ale</w:t>
            </w:r>
          </w:p>
          <w:p w:rsidR="00E66B43" w:rsidP="00E66B43" w:rsidRDefault="00E66B43" w14:paraId="4F83BCF2" w14:textId="53948E97">
            <w:pPr>
              <w:cnfStyle w:val="000000100000" w:firstRow="0" w:lastRow="0" w:firstColumn="0" w:lastColumn="0" w:oddVBand="0" w:evenVBand="0" w:oddHBand="1" w:evenHBand="0" w:firstRowFirstColumn="0" w:firstRowLastColumn="0" w:lastRowFirstColumn="0" w:lastRowLastColumn="0"/>
              <w:rPr>
                <w:sz w:val="18"/>
                <w:szCs w:val="18"/>
              </w:rPr>
            </w:pPr>
          </w:p>
        </w:tc>
      </w:tr>
      <w:tr w:rsidR="0011023C" w:rsidTr="00F10CE7" w14:paraId="10B3000E"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647A04D0" w14:textId="77777777">
            <w:pPr>
              <w:rPr>
                <w:sz w:val="18"/>
                <w:szCs w:val="18"/>
              </w:rPr>
            </w:pPr>
            <w:proofErr w:type="spellStart"/>
            <w:r>
              <w:rPr>
                <w:sz w:val="18"/>
                <w:szCs w:val="18"/>
              </w:rPr>
              <w:t>home_email</w:t>
            </w:r>
            <w:proofErr w:type="spellEnd"/>
          </w:p>
        </w:tc>
        <w:tc>
          <w:tcPr>
            <w:tcW w:w="1328" w:type="dxa"/>
            <w:vAlign w:val="center"/>
          </w:tcPr>
          <w:p w:rsidR="0011023C" w:rsidP="0011023C" w:rsidRDefault="0011023C" w14:paraId="3817901B"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D04A69" w14:paraId="7B002EE7" w14:textId="3DD4B13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0011023C">
              <w:rPr>
                <w:sz w:val="18"/>
                <w:szCs w:val="18"/>
              </w:rPr>
              <w:t>ersonal email address</w:t>
            </w:r>
          </w:p>
        </w:tc>
        <w:tc>
          <w:tcPr>
            <w:tcW w:w="3791" w:type="dxa"/>
            <w:vAlign w:val="center"/>
          </w:tcPr>
          <w:p w:rsidR="0011023C" w:rsidP="0011023C" w:rsidRDefault="00605196" w14:paraId="51143E9D" w14:textId="59C0605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johnsdad@</w:t>
            </w:r>
            <w:r w:rsidR="005E0F40">
              <w:rPr>
                <w:sz w:val="18"/>
                <w:szCs w:val="18"/>
              </w:rPr>
              <w:t>test.com</w:t>
            </w:r>
          </w:p>
        </w:tc>
      </w:tr>
      <w:tr w:rsidR="00E3694C" w:rsidTr="00F10CE7" w14:paraId="070002F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3E15C598" w14:textId="77777777">
            <w:pPr>
              <w:rPr>
                <w:sz w:val="18"/>
                <w:szCs w:val="18"/>
              </w:rPr>
            </w:pPr>
            <w:r>
              <w:rPr>
                <w:sz w:val="18"/>
                <w:szCs w:val="18"/>
              </w:rPr>
              <w:t>username</w:t>
            </w:r>
          </w:p>
        </w:tc>
        <w:tc>
          <w:tcPr>
            <w:tcW w:w="1328" w:type="dxa"/>
            <w:vAlign w:val="center"/>
          </w:tcPr>
          <w:p w:rsidR="0011023C" w:rsidP="0011023C" w:rsidRDefault="0011023C" w14:paraId="644A2E02"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11023C" w:rsidP="0011023C" w:rsidRDefault="0011023C" w14:paraId="0CD4021C" w14:textId="77777777">
            <w:pPr>
              <w:cnfStyle w:val="000000100000" w:firstRow="0" w:lastRow="0" w:firstColumn="0" w:lastColumn="0" w:oddVBand="0" w:evenVBand="0" w:oddHBand="1" w:evenHBand="0" w:firstRowFirstColumn="0" w:firstRowLastColumn="0" w:lastRowFirstColumn="0" w:lastRowLastColumn="0"/>
              <w:rPr>
                <w:sz w:val="18"/>
                <w:szCs w:val="18"/>
              </w:rPr>
            </w:pPr>
          </w:p>
        </w:tc>
        <w:tc>
          <w:tcPr>
            <w:tcW w:w="3791" w:type="dxa"/>
            <w:vAlign w:val="center"/>
          </w:tcPr>
          <w:p w:rsidR="0011023C" w:rsidP="0011023C" w:rsidRDefault="0011023C" w14:paraId="3C61978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smith02</w:t>
            </w:r>
          </w:p>
        </w:tc>
      </w:tr>
      <w:tr w:rsidR="0011023C" w:rsidTr="00F10CE7" w14:paraId="2F8F6EC7"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267DC805" w14:textId="77777777">
            <w:pPr>
              <w:rPr>
                <w:sz w:val="18"/>
                <w:szCs w:val="18"/>
              </w:rPr>
            </w:pPr>
            <w:proofErr w:type="spellStart"/>
            <w:r>
              <w:rPr>
                <w:sz w:val="18"/>
                <w:szCs w:val="18"/>
              </w:rPr>
              <w:t>primary_phone</w:t>
            </w:r>
            <w:proofErr w:type="spellEnd"/>
          </w:p>
        </w:tc>
        <w:tc>
          <w:tcPr>
            <w:tcW w:w="1328" w:type="dxa"/>
            <w:vAlign w:val="center"/>
          </w:tcPr>
          <w:p w:rsidR="0011023C" w:rsidP="0011023C" w:rsidRDefault="0011023C" w14:paraId="426F33F2"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D04A69" w14:paraId="3F28935F" w14:textId="281331E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0011023C">
              <w:rPr>
                <w:sz w:val="18"/>
                <w:szCs w:val="18"/>
              </w:rPr>
              <w:t>hone number, including area code, no punctuation or spaces.  ##########</w:t>
            </w:r>
          </w:p>
        </w:tc>
        <w:tc>
          <w:tcPr>
            <w:tcW w:w="3791" w:type="dxa"/>
            <w:vAlign w:val="center"/>
          </w:tcPr>
          <w:p w:rsidR="0011023C" w:rsidP="0011023C" w:rsidRDefault="0011023C" w14:paraId="12AA6FCB"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175551212</w:t>
            </w:r>
          </w:p>
        </w:tc>
      </w:tr>
      <w:tr w:rsidR="00E3694C" w:rsidTr="00F10CE7" w14:paraId="7F5EE3F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2C998C54" w14:textId="77777777">
            <w:pPr>
              <w:rPr>
                <w:sz w:val="18"/>
                <w:szCs w:val="18"/>
              </w:rPr>
            </w:pPr>
            <w:proofErr w:type="spellStart"/>
            <w:r>
              <w:rPr>
                <w:sz w:val="18"/>
                <w:szCs w:val="18"/>
              </w:rPr>
              <w:t>phone_type</w:t>
            </w:r>
            <w:proofErr w:type="spellEnd"/>
          </w:p>
        </w:tc>
        <w:tc>
          <w:tcPr>
            <w:tcW w:w="1328" w:type="dxa"/>
            <w:vAlign w:val="center"/>
          </w:tcPr>
          <w:p w:rsidR="0011023C" w:rsidP="0011023C" w:rsidRDefault="0011023C" w14:paraId="19A949A9"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6C6484" w:rsidR="0011023C" w:rsidP="0011023C" w:rsidRDefault="0011023C" w14:paraId="0E7B9564"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ype of phone </w:t>
            </w:r>
          </w:p>
          <w:p w:rsidRPr="006C6484" w:rsidR="0011023C" w:rsidP="0011023C" w:rsidRDefault="0011023C" w14:paraId="361ECB43"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6C6484">
              <w:rPr>
                <w:b/>
                <w:sz w:val="18"/>
                <w:szCs w:val="18"/>
                <w:u w:val="single"/>
              </w:rPr>
              <w:t>Valid Values:</w:t>
            </w:r>
          </w:p>
          <w:p w:rsidRPr="006C6484" w:rsidR="0011023C" w:rsidP="0011023C" w:rsidRDefault="0011023C" w14:paraId="56688A14"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Home</w:t>
            </w:r>
          </w:p>
          <w:p w:rsidRPr="006C6484" w:rsidR="0011023C" w:rsidP="0011023C" w:rsidRDefault="0011023C" w14:paraId="0385F8B6"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Work</w:t>
            </w:r>
          </w:p>
          <w:p w:rsidRPr="006C6484" w:rsidR="0011023C" w:rsidP="0011023C" w:rsidRDefault="0011023C" w14:paraId="45A3109E"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Mobile</w:t>
            </w:r>
          </w:p>
          <w:p w:rsidRPr="006C6484" w:rsidR="0011023C" w:rsidP="0011023C" w:rsidRDefault="0011023C" w14:paraId="1BC16793"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Fax</w:t>
            </w:r>
          </w:p>
          <w:p w:rsidR="0011023C" w:rsidP="0011023C" w:rsidRDefault="0011023C" w14:paraId="65AF34A3"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6C6484">
              <w:rPr>
                <w:sz w:val="18"/>
                <w:szCs w:val="18"/>
              </w:rPr>
              <w:t>Other</w:t>
            </w:r>
          </w:p>
        </w:tc>
        <w:tc>
          <w:tcPr>
            <w:tcW w:w="3791" w:type="dxa"/>
            <w:vAlign w:val="center"/>
          </w:tcPr>
          <w:p w:rsidR="0011023C" w:rsidP="0011023C" w:rsidRDefault="0011023C" w14:paraId="0D8340F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obile</w:t>
            </w:r>
          </w:p>
        </w:tc>
      </w:tr>
      <w:tr w:rsidR="00E3694C" w:rsidTr="00F10CE7" w14:paraId="252F204F"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11023C" w:rsidP="0011023C" w:rsidRDefault="0011023C" w14:paraId="4565B1C7" w14:textId="77777777">
            <w:pPr>
              <w:rPr>
                <w:sz w:val="18"/>
                <w:szCs w:val="18"/>
              </w:rPr>
            </w:pPr>
            <w:proofErr w:type="spellStart"/>
            <w:r>
              <w:rPr>
                <w:sz w:val="18"/>
                <w:szCs w:val="18"/>
              </w:rPr>
              <w:t>home_language</w:t>
            </w:r>
            <w:proofErr w:type="spellEnd"/>
          </w:p>
        </w:tc>
        <w:tc>
          <w:tcPr>
            <w:tcW w:w="1328" w:type="dxa"/>
            <w:vAlign w:val="center"/>
          </w:tcPr>
          <w:p w:rsidR="0011023C" w:rsidP="0011023C" w:rsidRDefault="0011023C" w14:paraId="6961F143"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11023C" w:rsidP="0011023C" w:rsidRDefault="0011023C" w14:paraId="6D718C9A"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anguage spoken by student at home</w:t>
            </w:r>
          </w:p>
          <w:p w:rsidR="0011023C" w:rsidP="0011023C" w:rsidRDefault="0011023C" w14:paraId="382BD40D"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Language code is validated using ISO 639-2 </w:t>
            </w:r>
            <w:proofErr w:type="spellStart"/>
            <w:r>
              <w:rPr>
                <w:sz w:val="18"/>
                <w:szCs w:val="18"/>
              </w:rPr>
              <w:t>codeset</w:t>
            </w:r>
            <w:proofErr w:type="spellEnd"/>
            <w:r>
              <w:rPr>
                <w:sz w:val="18"/>
                <w:szCs w:val="18"/>
              </w:rPr>
              <w:t>.</w:t>
            </w:r>
          </w:p>
          <w:p w:rsidR="0011023C" w:rsidP="0011023C" w:rsidRDefault="0011023C" w14:paraId="0472C3FA"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95282B">
              <w:rPr>
                <w:sz w:val="18"/>
                <w:szCs w:val="18"/>
              </w:rPr>
              <w:t>https://www.loc.gov/standards/iso639-2/php/code_list.php</w:t>
            </w:r>
          </w:p>
        </w:tc>
        <w:tc>
          <w:tcPr>
            <w:tcW w:w="3791" w:type="dxa"/>
            <w:vAlign w:val="center"/>
          </w:tcPr>
          <w:p w:rsidR="0011023C" w:rsidP="0011023C" w:rsidRDefault="0011023C" w14:paraId="41D50BB6" w14:textId="77777777">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eng</w:t>
            </w:r>
            <w:proofErr w:type="spellEnd"/>
          </w:p>
        </w:tc>
      </w:tr>
      <w:tr w:rsidR="008F6518" w:rsidTr="00F10CE7" w14:paraId="1E30195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011FDAF0" w14:textId="77777777">
            <w:pPr>
              <w:rPr>
                <w:sz w:val="18"/>
                <w:szCs w:val="18"/>
              </w:rPr>
            </w:pPr>
            <w:r>
              <w:rPr>
                <w:sz w:val="18"/>
                <w:szCs w:val="18"/>
              </w:rPr>
              <w:t>home_address_line1</w:t>
            </w:r>
          </w:p>
        </w:tc>
        <w:tc>
          <w:tcPr>
            <w:tcW w:w="1328" w:type="dxa"/>
            <w:vAlign w:val="center"/>
          </w:tcPr>
          <w:p w:rsidR="008F6518" w:rsidP="008F6518" w:rsidRDefault="008F6518" w14:paraId="3E1ED1A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8F6518" w:rsidP="008F6518" w:rsidRDefault="008F6518" w14:paraId="3F5DAA71" w14:textId="18CAAAB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irst line of student home address</w:t>
            </w:r>
          </w:p>
        </w:tc>
        <w:tc>
          <w:tcPr>
            <w:tcW w:w="3791" w:type="dxa"/>
            <w:vAlign w:val="center"/>
          </w:tcPr>
          <w:p w:rsidR="008F6518" w:rsidP="008F6518" w:rsidRDefault="008F6518" w14:paraId="07608DE4" w14:textId="32043EC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ne Microsoft Way</w:t>
            </w:r>
          </w:p>
        </w:tc>
      </w:tr>
      <w:tr w:rsidR="008F6518" w:rsidTr="00F10CE7" w14:paraId="68CBDEB0"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36487984" w14:textId="77777777">
            <w:pPr>
              <w:rPr>
                <w:sz w:val="18"/>
                <w:szCs w:val="18"/>
              </w:rPr>
            </w:pPr>
            <w:r>
              <w:rPr>
                <w:sz w:val="18"/>
                <w:szCs w:val="18"/>
              </w:rPr>
              <w:t>home_address_line2</w:t>
            </w:r>
          </w:p>
        </w:tc>
        <w:tc>
          <w:tcPr>
            <w:tcW w:w="1328" w:type="dxa"/>
            <w:vAlign w:val="center"/>
          </w:tcPr>
          <w:p w:rsidR="008F6518" w:rsidP="008F6518" w:rsidRDefault="008F6518" w14:paraId="156A9A2B"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8F6518" w:rsidP="008F6518" w:rsidRDefault="008F6518" w14:paraId="35A91599" w14:textId="67E9C57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ptional second line of student home address</w:t>
            </w:r>
          </w:p>
        </w:tc>
        <w:tc>
          <w:tcPr>
            <w:tcW w:w="3791" w:type="dxa"/>
            <w:vAlign w:val="center"/>
          </w:tcPr>
          <w:p w:rsidR="008F6518" w:rsidP="008F6518" w:rsidRDefault="008F6518" w14:paraId="32AE6E57" w14:textId="0E4855C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uilding 7</w:t>
            </w:r>
          </w:p>
        </w:tc>
      </w:tr>
      <w:tr w:rsidR="008F6518" w:rsidTr="00F10CE7" w14:paraId="0D7CB0E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702AF308" w14:textId="77777777">
            <w:pPr>
              <w:rPr>
                <w:sz w:val="18"/>
                <w:szCs w:val="18"/>
              </w:rPr>
            </w:pPr>
            <w:proofErr w:type="spellStart"/>
            <w:r>
              <w:rPr>
                <w:sz w:val="18"/>
                <w:szCs w:val="18"/>
              </w:rPr>
              <w:t>home_city</w:t>
            </w:r>
            <w:proofErr w:type="spellEnd"/>
          </w:p>
        </w:tc>
        <w:tc>
          <w:tcPr>
            <w:tcW w:w="1328" w:type="dxa"/>
            <w:vAlign w:val="center"/>
          </w:tcPr>
          <w:p w:rsidR="008F6518" w:rsidP="008F6518" w:rsidRDefault="008F6518" w14:paraId="3ABA65BB"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8F6518" w:rsidP="008F6518" w:rsidRDefault="008F6518" w14:paraId="1BDD7919" w14:textId="080F38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ity of student home address</w:t>
            </w:r>
          </w:p>
        </w:tc>
        <w:tc>
          <w:tcPr>
            <w:tcW w:w="3791" w:type="dxa"/>
            <w:vAlign w:val="center"/>
          </w:tcPr>
          <w:p w:rsidR="008F6518" w:rsidP="008F6518" w:rsidRDefault="008F6518" w14:paraId="1A7B7679" w14:textId="4AFBB4E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dmond</w:t>
            </w:r>
          </w:p>
        </w:tc>
      </w:tr>
      <w:tr w:rsidR="008F6518" w:rsidTr="00F10CE7" w14:paraId="7470B3F2"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039ABF66" w14:textId="77777777">
            <w:pPr>
              <w:rPr>
                <w:sz w:val="18"/>
                <w:szCs w:val="18"/>
              </w:rPr>
            </w:pPr>
            <w:proofErr w:type="spellStart"/>
            <w:r>
              <w:rPr>
                <w:sz w:val="18"/>
                <w:szCs w:val="18"/>
              </w:rPr>
              <w:t>home_state</w:t>
            </w:r>
            <w:proofErr w:type="spellEnd"/>
          </w:p>
        </w:tc>
        <w:tc>
          <w:tcPr>
            <w:tcW w:w="1328" w:type="dxa"/>
            <w:vAlign w:val="center"/>
          </w:tcPr>
          <w:p w:rsidR="008F6518" w:rsidP="008F6518" w:rsidRDefault="008F6518" w14:paraId="62AD51B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8F6518" w:rsidP="008F6518" w:rsidRDefault="008F6518" w14:paraId="2E25CDE0" w14:textId="0A2CCEE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w:t>
            </w:r>
            <w:r w:rsidR="002B353C">
              <w:rPr>
                <w:sz w:val="18"/>
                <w:szCs w:val="18"/>
              </w:rPr>
              <w:t>-</w:t>
            </w:r>
            <w:r>
              <w:rPr>
                <w:sz w:val="18"/>
                <w:szCs w:val="18"/>
              </w:rPr>
              <w:t>digit mail code for student state</w:t>
            </w:r>
          </w:p>
        </w:tc>
        <w:tc>
          <w:tcPr>
            <w:tcW w:w="3791" w:type="dxa"/>
            <w:vAlign w:val="center"/>
          </w:tcPr>
          <w:p w:rsidR="008F6518" w:rsidP="008F6518" w:rsidRDefault="008F6518" w14:paraId="7B57DAC5" w14:textId="0782288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A</w:t>
            </w:r>
          </w:p>
        </w:tc>
      </w:tr>
      <w:tr w:rsidR="008F6518" w:rsidTr="00F10CE7" w14:paraId="74837E1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22B438D6" w14:textId="77777777">
            <w:pPr>
              <w:rPr>
                <w:sz w:val="18"/>
                <w:szCs w:val="18"/>
              </w:rPr>
            </w:pPr>
            <w:proofErr w:type="spellStart"/>
            <w:r>
              <w:rPr>
                <w:sz w:val="18"/>
                <w:szCs w:val="18"/>
              </w:rPr>
              <w:t>home_postal_code</w:t>
            </w:r>
            <w:proofErr w:type="spellEnd"/>
          </w:p>
        </w:tc>
        <w:tc>
          <w:tcPr>
            <w:tcW w:w="1328" w:type="dxa"/>
            <w:vAlign w:val="center"/>
          </w:tcPr>
          <w:p w:rsidR="008F6518" w:rsidP="008F6518" w:rsidRDefault="008F6518" w14:paraId="76F52F33"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8F6518" w:rsidP="008F6518" w:rsidRDefault="008F6518" w14:paraId="4BEBC704"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Zip code of student home address.  </w:t>
            </w:r>
          </w:p>
          <w:p w:rsidR="008F6518" w:rsidP="008F6518" w:rsidRDefault="008F6518" w14:paraId="2F3EC257"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 or 9 characters, no punctuation.</w:t>
            </w:r>
          </w:p>
          <w:p w:rsidR="008F6518" w:rsidP="008F6518" w:rsidRDefault="008F6518" w14:paraId="37209FFA" w14:textId="15B24DF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or #########</w:t>
            </w:r>
          </w:p>
        </w:tc>
        <w:tc>
          <w:tcPr>
            <w:tcW w:w="3791" w:type="dxa"/>
            <w:vAlign w:val="center"/>
          </w:tcPr>
          <w:p w:rsidR="008F6518" w:rsidP="008F6518" w:rsidRDefault="008F6518" w14:paraId="79A61BC0" w14:textId="54FB760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345 or 123451234</w:t>
            </w:r>
          </w:p>
        </w:tc>
      </w:tr>
      <w:tr w:rsidR="008F6518" w:rsidTr="00F10CE7" w14:paraId="4B699D22"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73896DE7" w14:textId="77777777">
            <w:pPr>
              <w:rPr>
                <w:sz w:val="18"/>
                <w:szCs w:val="18"/>
              </w:rPr>
            </w:pPr>
            <w:r>
              <w:rPr>
                <w:sz w:val="18"/>
                <w:szCs w:val="18"/>
              </w:rPr>
              <w:t>mail_address_line1</w:t>
            </w:r>
          </w:p>
        </w:tc>
        <w:tc>
          <w:tcPr>
            <w:tcW w:w="1328" w:type="dxa"/>
            <w:vAlign w:val="center"/>
          </w:tcPr>
          <w:p w:rsidR="008F6518" w:rsidP="008F6518" w:rsidRDefault="008F6518" w14:paraId="7A4A3B9D"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8F6518" w:rsidP="008F6518" w:rsidRDefault="008F6518" w14:paraId="0CDDEA41" w14:textId="4DEB450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irst line of student mailing address</w:t>
            </w:r>
          </w:p>
        </w:tc>
        <w:tc>
          <w:tcPr>
            <w:tcW w:w="3791" w:type="dxa"/>
            <w:vAlign w:val="center"/>
          </w:tcPr>
          <w:p w:rsidR="008F6518" w:rsidP="008F6518" w:rsidRDefault="008F6518" w14:paraId="3870689A" w14:textId="55C3112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ne Microsoft Way</w:t>
            </w:r>
          </w:p>
        </w:tc>
      </w:tr>
      <w:tr w:rsidR="008F6518" w:rsidTr="00F10CE7" w14:paraId="5BEDBFB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2DBDFC3E" w14:textId="77777777">
            <w:pPr>
              <w:rPr>
                <w:sz w:val="18"/>
                <w:szCs w:val="18"/>
              </w:rPr>
            </w:pPr>
            <w:r>
              <w:rPr>
                <w:sz w:val="18"/>
                <w:szCs w:val="18"/>
              </w:rPr>
              <w:t>mail_address_line2</w:t>
            </w:r>
          </w:p>
        </w:tc>
        <w:tc>
          <w:tcPr>
            <w:tcW w:w="1328" w:type="dxa"/>
            <w:vAlign w:val="center"/>
          </w:tcPr>
          <w:p w:rsidR="008F6518" w:rsidP="008F6518" w:rsidRDefault="008F6518" w14:paraId="6C8296A9"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8F6518" w:rsidP="008F6518" w:rsidRDefault="008F6518" w14:paraId="68DABDD0" w14:textId="3774E9B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ptional second line of student mailing address</w:t>
            </w:r>
          </w:p>
        </w:tc>
        <w:tc>
          <w:tcPr>
            <w:tcW w:w="3791" w:type="dxa"/>
            <w:vAlign w:val="center"/>
          </w:tcPr>
          <w:p w:rsidR="008F6518" w:rsidP="008F6518" w:rsidRDefault="008F6518" w14:paraId="2AB0CE79" w14:textId="1B3608D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uilding 7</w:t>
            </w:r>
          </w:p>
        </w:tc>
      </w:tr>
      <w:tr w:rsidR="008F6518" w:rsidTr="00F10CE7" w14:paraId="5AFC0269"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4AE18FF3" w14:textId="77777777">
            <w:pPr>
              <w:rPr>
                <w:sz w:val="18"/>
                <w:szCs w:val="18"/>
              </w:rPr>
            </w:pPr>
            <w:proofErr w:type="spellStart"/>
            <w:r>
              <w:rPr>
                <w:sz w:val="18"/>
                <w:szCs w:val="18"/>
              </w:rPr>
              <w:t>mail_city</w:t>
            </w:r>
            <w:proofErr w:type="spellEnd"/>
          </w:p>
        </w:tc>
        <w:tc>
          <w:tcPr>
            <w:tcW w:w="1328" w:type="dxa"/>
            <w:vAlign w:val="center"/>
          </w:tcPr>
          <w:p w:rsidR="008F6518" w:rsidP="008F6518" w:rsidRDefault="008F6518" w14:paraId="4A5C326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8F6518" w:rsidP="008F6518" w:rsidRDefault="008F6518" w14:paraId="4E0633B8" w14:textId="02FCE16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ity of student mailing address</w:t>
            </w:r>
          </w:p>
        </w:tc>
        <w:tc>
          <w:tcPr>
            <w:tcW w:w="3791" w:type="dxa"/>
            <w:vAlign w:val="center"/>
          </w:tcPr>
          <w:p w:rsidR="008F6518" w:rsidP="008F6518" w:rsidRDefault="008F6518" w14:paraId="5EFAEA51" w14:textId="3A606EC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dmond</w:t>
            </w:r>
          </w:p>
        </w:tc>
      </w:tr>
      <w:tr w:rsidR="008F6518" w:rsidTr="00F10CE7" w14:paraId="4D1C310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10F55FF2" w14:textId="77777777">
            <w:pPr>
              <w:rPr>
                <w:sz w:val="18"/>
                <w:szCs w:val="18"/>
              </w:rPr>
            </w:pPr>
            <w:proofErr w:type="spellStart"/>
            <w:r>
              <w:rPr>
                <w:sz w:val="18"/>
                <w:szCs w:val="18"/>
              </w:rPr>
              <w:t>mail_state</w:t>
            </w:r>
            <w:proofErr w:type="spellEnd"/>
          </w:p>
        </w:tc>
        <w:tc>
          <w:tcPr>
            <w:tcW w:w="1328" w:type="dxa"/>
            <w:vAlign w:val="center"/>
          </w:tcPr>
          <w:p w:rsidR="008F6518" w:rsidP="008F6518" w:rsidRDefault="008F6518" w14:paraId="306E8CAC"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8F6518" w:rsidP="008F6518" w:rsidRDefault="008F6518" w14:paraId="1C178072" w14:textId="39D45B4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r w:rsidR="002B353C">
              <w:rPr>
                <w:sz w:val="18"/>
                <w:szCs w:val="18"/>
              </w:rPr>
              <w:t>-</w:t>
            </w:r>
            <w:r>
              <w:rPr>
                <w:sz w:val="18"/>
                <w:szCs w:val="18"/>
              </w:rPr>
              <w:t>digit mail code for student state</w:t>
            </w:r>
          </w:p>
        </w:tc>
        <w:tc>
          <w:tcPr>
            <w:tcW w:w="3791" w:type="dxa"/>
            <w:vAlign w:val="center"/>
          </w:tcPr>
          <w:p w:rsidR="008F6518" w:rsidP="008F6518" w:rsidRDefault="008F6518" w14:paraId="4CA766B6" w14:textId="6EC94D2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A</w:t>
            </w:r>
          </w:p>
        </w:tc>
      </w:tr>
      <w:tr w:rsidR="008F6518" w:rsidTr="00F10CE7" w14:paraId="7C1C03DA" w14:textId="77777777">
        <w:tc>
          <w:tcPr>
            <w:cnfStyle w:val="001000000000" w:firstRow="0" w:lastRow="0" w:firstColumn="1" w:lastColumn="0" w:oddVBand="0" w:evenVBand="0" w:oddHBand="0" w:evenHBand="0" w:firstRowFirstColumn="0" w:firstRowLastColumn="0" w:lastRowFirstColumn="0" w:lastRowLastColumn="0"/>
            <w:tcW w:w="2590" w:type="dxa"/>
            <w:vAlign w:val="center"/>
          </w:tcPr>
          <w:p w:rsidR="008F6518" w:rsidP="008F6518" w:rsidRDefault="008F6518" w14:paraId="4D91BC5F" w14:textId="77777777">
            <w:pPr>
              <w:rPr>
                <w:sz w:val="18"/>
                <w:szCs w:val="18"/>
              </w:rPr>
            </w:pPr>
            <w:proofErr w:type="spellStart"/>
            <w:r>
              <w:rPr>
                <w:sz w:val="18"/>
                <w:szCs w:val="18"/>
              </w:rPr>
              <w:t>mail_postal_code</w:t>
            </w:r>
            <w:proofErr w:type="spellEnd"/>
          </w:p>
        </w:tc>
        <w:tc>
          <w:tcPr>
            <w:tcW w:w="1328" w:type="dxa"/>
            <w:vAlign w:val="center"/>
          </w:tcPr>
          <w:p w:rsidR="008F6518" w:rsidP="008F6518" w:rsidRDefault="008F6518" w14:paraId="6AF478C1"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8F6518" w:rsidP="008F6518" w:rsidRDefault="008F6518" w14:paraId="61648CE9"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Zip code of student home address.  </w:t>
            </w:r>
          </w:p>
          <w:p w:rsidR="008F6518" w:rsidP="008F6518" w:rsidRDefault="008F6518" w14:paraId="697EBC94"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 or 9 characters, no punctuation.</w:t>
            </w:r>
          </w:p>
          <w:p w:rsidR="008F6518" w:rsidP="008F6518" w:rsidRDefault="008F6518" w14:paraId="3FC961B3" w14:textId="3E15763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or #########</w:t>
            </w:r>
          </w:p>
        </w:tc>
        <w:tc>
          <w:tcPr>
            <w:tcW w:w="3791" w:type="dxa"/>
            <w:vAlign w:val="center"/>
          </w:tcPr>
          <w:p w:rsidR="008F6518" w:rsidP="008F6518" w:rsidRDefault="008F6518" w14:paraId="2BB5E4EC" w14:textId="3E04BA0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345 or 123451234</w:t>
            </w:r>
          </w:p>
        </w:tc>
      </w:tr>
    </w:tbl>
    <w:p w:rsidR="00AC7ACF" w:rsidP="00AC7ACF" w:rsidRDefault="00AC7ACF" w14:paraId="59CCC565" w14:textId="77777777"/>
    <w:p w:rsidRPr="00AC7ACF" w:rsidR="00AC7ACF" w:rsidP="00AC7ACF" w:rsidRDefault="00AC7ACF" w14:paraId="27F1D084" w14:textId="77777777"/>
    <w:p w:rsidR="009C7A86" w:rsidP="00D130CF" w:rsidRDefault="009C7A86" w14:paraId="15BED798" w14:textId="30B278B6">
      <w:pPr>
        <w:pStyle w:val="Heading3"/>
      </w:pPr>
      <w:bookmarkStart w:name="_Toc13726765" w:id="24"/>
      <w:r>
        <w:t>Student Contact Relationship</w:t>
      </w:r>
      <w:r w:rsidR="00F27ED9">
        <w:t xml:space="preserve"> (studentcontactrelationship.csv)</w:t>
      </w:r>
      <w:bookmarkEnd w:id="24"/>
    </w:p>
    <w:p w:rsidRPr="009836D9" w:rsidR="00B55C7F" w:rsidP="00B55C7F" w:rsidRDefault="00B55C7F" w14:paraId="00F2B503" w14:textId="47F7CB2E">
      <w:pPr>
        <w:rPr>
          <w:rStyle w:val="SubtleEmphasis"/>
        </w:rPr>
      </w:pPr>
      <w:r>
        <w:rPr>
          <w:rStyle w:val="SubtleEmphasis"/>
        </w:rPr>
        <w:t>Relationship between a student and a contact</w:t>
      </w:r>
    </w:p>
    <w:tbl>
      <w:tblPr>
        <w:tblStyle w:val="GridTable4"/>
        <w:tblW w:w="0" w:type="auto"/>
        <w:tblLook w:val="04A0" w:firstRow="1" w:lastRow="0" w:firstColumn="1" w:lastColumn="0" w:noHBand="0" w:noVBand="1"/>
      </w:tblPr>
      <w:tblGrid>
        <w:gridCol w:w="2053"/>
        <w:gridCol w:w="1325"/>
        <w:gridCol w:w="4917"/>
        <w:gridCol w:w="3791"/>
      </w:tblGrid>
      <w:tr w:rsidR="00B55C7F" w:rsidTr="00F10CE7" w14:paraId="44E41DF1"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55C7F" w:rsidP="00F10CE7" w:rsidRDefault="00B55C7F" w14:paraId="7A16F7BF" w14:textId="77777777">
            <w:pPr>
              <w:rPr>
                <w:sz w:val="18"/>
                <w:szCs w:val="18"/>
              </w:rPr>
            </w:pPr>
            <w:r w:rsidRPr="004E3148">
              <w:rPr>
                <w:sz w:val="18"/>
                <w:szCs w:val="18"/>
              </w:rPr>
              <w:t>Column Heading</w:t>
            </w:r>
          </w:p>
        </w:tc>
        <w:tc>
          <w:tcPr>
            <w:tcW w:w="1325" w:type="dxa"/>
            <w:vAlign w:val="center"/>
          </w:tcPr>
          <w:p w:rsidRPr="004E3148" w:rsidR="00B55C7F" w:rsidP="00F10CE7" w:rsidRDefault="00B55C7F" w14:paraId="5E2B5B6A"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B55C7F" w:rsidP="00F10CE7" w:rsidRDefault="00B55C7F" w14:paraId="405ECEA5"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B55C7F" w:rsidP="00F10CE7" w:rsidRDefault="00B55C7F" w14:paraId="102A6151"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B55C7F" w:rsidTr="00F10CE7" w14:paraId="24EF753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55C7F" w:rsidP="00F10CE7" w:rsidRDefault="00B55C7F" w14:paraId="7E5D8542"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B55C7F" w:rsidP="00F10CE7" w:rsidRDefault="00B55C7F" w14:paraId="64CE2598"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B55C7F" w:rsidP="00F10CE7" w:rsidRDefault="00B55C7F" w14:paraId="5385125B"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B55C7F" w:rsidP="00F10CE7" w:rsidRDefault="00074C8E" w14:paraId="331E1A9B" w14:textId="11942A4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36361</w:t>
            </w:r>
          </w:p>
        </w:tc>
      </w:tr>
      <w:tr w:rsidR="00B55C7F" w:rsidTr="00F10CE7" w14:paraId="5F2BFD5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55C7F" w:rsidP="00F10CE7" w:rsidRDefault="00B55C7F" w14:paraId="11708EB5" w14:textId="77777777">
            <w:pPr>
              <w:rPr>
                <w:sz w:val="18"/>
                <w:szCs w:val="18"/>
              </w:rPr>
            </w:pPr>
            <w:proofErr w:type="spellStart"/>
            <w:r>
              <w:rPr>
                <w:sz w:val="18"/>
                <w:szCs w:val="18"/>
              </w:rPr>
              <w:t>student_id</w:t>
            </w:r>
            <w:proofErr w:type="spellEnd"/>
          </w:p>
        </w:tc>
        <w:tc>
          <w:tcPr>
            <w:tcW w:w="1325" w:type="dxa"/>
            <w:vAlign w:val="center"/>
          </w:tcPr>
          <w:p w:rsidRPr="004E3148" w:rsidR="00B55C7F" w:rsidP="00F10CE7" w:rsidRDefault="00B55C7F" w14:paraId="261F736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B55C7F" w:rsidP="00F10CE7" w:rsidRDefault="005B7C16" w14:paraId="1F9BBC85" w14:textId="264FDCC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w:t>
            </w:r>
            <w:r w:rsidR="00B55C7F">
              <w:rPr>
                <w:sz w:val="18"/>
                <w:szCs w:val="18"/>
              </w:rPr>
              <w:t>FK student.id) for this relationship</w:t>
            </w:r>
          </w:p>
        </w:tc>
        <w:tc>
          <w:tcPr>
            <w:tcW w:w="3791" w:type="dxa"/>
            <w:vAlign w:val="center"/>
          </w:tcPr>
          <w:p w:rsidR="00B55C7F" w:rsidP="00F10CE7" w:rsidRDefault="00B55C7F" w14:paraId="349BFC54"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B55C7F" w:rsidTr="00F10CE7" w14:paraId="19F5CE7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B55C7F" w:rsidP="00F10CE7" w:rsidRDefault="00B55C7F" w14:paraId="7FC9F292" w14:textId="7944243B">
            <w:pPr>
              <w:rPr>
                <w:sz w:val="18"/>
                <w:szCs w:val="18"/>
              </w:rPr>
            </w:pPr>
            <w:proofErr w:type="spellStart"/>
            <w:r>
              <w:rPr>
                <w:sz w:val="18"/>
                <w:szCs w:val="18"/>
              </w:rPr>
              <w:t>contact_id</w:t>
            </w:r>
            <w:proofErr w:type="spellEnd"/>
          </w:p>
        </w:tc>
        <w:tc>
          <w:tcPr>
            <w:tcW w:w="1325" w:type="dxa"/>
            <w:vAlign w:val="center"/>
          </w:tcPr>
          <w:p w:rsidR="00B55C7F" w:rsidP="00F10CE7" w:rsidRDefault="00B55C7F" w14:paraId="016BD55C" w14:textId="1C7FE9B0">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B55C7F" w:rsidP="00F10CE7" w:rsidRDefault="00B55C7F" w14:paraId="20E4E9E3" w14:textId="23A23E4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ontact (FK contact.id) for this relationship</w:t>
            </w:r>
          </w:p>
        </w:tc>
        <w:tc>
          <w:tcPr>
            <w:tcW w:w="3791" w:type="dxa"/>
            <w:vAlign w:val="center"/>
          </w:tcPr>
          <w:p w:rsidR="00B55C7F" w:rsidP="00F10CE7" w:rsidRDefault="00074C8E" w14:paraId="08ED7D8A" w14:textId="052E465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77654</w:t>
            </w:r>
          </w:p>
        </w:tc>
      </w:tr>
      <w:tr w:rsidR="005D5B58" w:rsidTr="00F10CE7" w14:paraId="0A92E4B5"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D5B58" w:rsidP="005D5B58" w:rsidRDefault="005D5B58" w14:paraId="5AC3F090" w14:textId="65964437">
            <w:pPr>
              <w:rPr>
                <w:sz w:val="18"/>
                <w:szCs w:val="18"/>
              </w:rPr>
            </w:pPr>
            <w:r>
              <w:rPr>
                <w:sz w:val="18"/>
                <w:szCs w:val="18"/>
              </w:rPr>
              <w:t>relationship</w:t>
            </w:r>
          </w:p>
        </w:tc>
        <w:tc>
          <w:tcPr>
            <w:tcW w:w="1325" w:type="dxa"/>
            <w:vAlign w:val="center"/>
          </w:tcPr>
          <w:p w:rsidRPr="004E3148" w:rsidR="005D5B58" w:rsidP="005D5B58" w:rsidRDefault="005D5B58" w14:paraId="29F09F34" w14:textId="032D7B5F">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533044" w:rsidR="005D5B58" w:rsidP="005D5B58" w:rsidRDefault="005D5B58" w14:paraId="7C966CA2" w14:textId="44E755A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lationship between the student and the contact</w:t>
            </w:r>
          </w:p>
          <w:p w:rsidRPr="00F07F51" w:rsidR="005D5B58" w:rsidP="005D5B58" w:rsidRDefault="005D5B58" w14:paraId="31D26FF3"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B9030A" w:rsidR="005D5B58" w:rsidP="005D5B58" w:rsidRDefault="005D5B58" w14:paraId="32764EF7" w14:textId="4B0796CE">
            <w:pPr>
              <w:cnfStyle w:val="000000000000" w:firstRow="0" w:lastRow="0" w:firstColumn="0" w:lastColumn="0" w:oddVBand="0" w:evenVBand="0" w:oddHBand="0" w:evenHBand="0" w:firstRowFirstColumn="0" w:firstRowLastColumn="0" w:lastRowFirstColumn="0" w:lastRowLastColumn="0"/>
              <w:rPr>
                <w:rStyle w:val="IntenseReference"/>
              </w:rPr>
            </w:pPr>
            <w:r w:rsidRPr="00B9030A">
              <w:rPr>
                <w:rStyle w:val="IntenseReference"/>
              </w:rPr>
              <w:fldChar w:fldCharType="begin"/>
            </w:r>
            <w:r w:rsidRPr="00B9030A">
              <w:rPr>
                <w:rStyle w:val="IntenseReference"/>
              </w:rPr>
              <w:instrText xml:space="preserve"> REF _Ref3209006 \h </w:instrText>
            </w:r>
            <w:r w:rsidRPr="00B9030A" w:rsidR="00B9030A">
              <w:rPr>
                <w:rStyle w:val="IntenseReference"/>
              </w:rPr>
              <w:instrText xml:space="preserve"> \* MERGEFORMAT </w:instrText>
            </w:r>
            <w:r w:rsidRPr="00B9030A">
              <w:rPr>
                <w:rStyle w:val="IntenseReference"/>
              </w:rPr>
            </w:r>
            <w:r w:rsidRPr="00B9030A">
              <w:rPr>
                <w:rStyle w:val="IntenseReference"/>
              </w:rPr>
              <w:fldChar w:fldCharType="separate"/>
            </w:r>
            <w:r w:rsidRPr="00B9030A">
              <w:rPr>
                <w:rStyle w:val="IntenseReference"/>
              </w:rPr>
              <w:t>Reference:  Contact Relationship</w:t>
            </w:r>
            <w:r w:rsidRPr="00B9030A">
              <w:rPr>
                <w:rStyle w:val="IntenseReference"/>
              </w:rPr>
              <w:fldChar w:fldCharType="end"/>
            </w:r>
          </w:p>
        </w:tc>
        <w:tc>
          <w:tcPr>
            <w:tcW w:w="3791" w:type="dxa"/>
            <w:vAlign w:val="center"/>
          </w:tcPr>
          <w:p w:rsidRPr="004E3148" w:rsidR="005D5B58" w:rsidP="005D5B58" w:rsidRDefault="00A64464" w14:paraId="7FC02D32" w14:textId="6B1E8D8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ather</w:t>
            </w:r>
          </w:p>
        </w:tc>
      </w:tr>
      <w:tr w:rsidR="005D5B58" w:rsidTr="00F10CE7" w14:paraId="2BD9E20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D5B58" w:rsidP="005D5B58" w:rsidRDefault="005D5B58" w14:paraId="48D5DE09" w14:textId="76A59AB5">
            <w:pPr>
              <w:rPr>
                <w:sz w:val="18"/>
                <w:szCs w:val="18"/>
              </w:rPr>
            </w:pPr>
            <w:proofErr w:type="spellStart"/>
            <w:r>
              <w:rPr>
                <w:sz w:val="18"/>
                <w:szCs w:val="18"/>
              </w:rPr>
              <w:t>is_primary_contact</w:t>
            </w:r>
            <w:proofErr w:type="spellEnd"/>
          </w:p>
        </w:tc>
        <w:tc>
          <w:tcPr>
            <w:tcW w:w="1325" w:type="dxa"/>
            <w:vAlign w:val="center"/>
          </w:tcPr>
          <w:p w:rsidR="005D5B58" w:rsidP="005D5B58" w:rsidRDefault="005D5B58" w14:paraId="4FB3CAA6" w14:textId="4ECF243B">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5D5B58" w:rsidP="005D5B58" w:rsidRDefault="00F8355D" w14:paraId="3F7211CE" w14:textId="0DF5B07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s this person the primary </w:t>
            </w:r>
            <w:r w:rsidR="00AC5E77">
              <w:rPr>
                <w:sz w:val="18"/>
                <w:szCs w:val="18"/>
              </w:rPr>
              <w:t>contact?</w:t>
            </w:r>
            <w:r>
              <w:rPr>
                <w:sz w:val="18"/>
                <w:szCs w:val="18"/>
              </w:rPr>
              <w:t xml:space="preserve">  There may only </w:t>
            </w:r>
            <w:r w:rsidR="00AC5E77">
              <w:rPr>
                <w:sz w:val="18"/>
                <w:szCs w:val="18"/>
              </w:rPr>
              <w:t>be one</w:t>
            </w:r>
            <w:r>
              <w:rPr>
                <w:sz w:val="18"/>
                <w:szCs w:val="18"/>
              </w:rPr>
              <w:t xml:space="preserve"> primary contact per student.</w:t>
            </w:r>
          </w:p>
        </w:tc>
        <w:tc>
          <w:tcPr>
            <w:tcW w:w="3791" w:type="dxa"/>
            <w:vAlign w:val="center"/>
          </w:tcPr>
          <w:p w:rsidRPr="004E3148" w:rsidR="005D5B58" w:rsidP="005D5B58" w:rsidRDefault="00F8355D" w14:paraId="1621DAF7" w14:textId="657224C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5D5B58" w:rsidTr="00F10CE7" w14:paraId="2D5ED543"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5D5B58" w:rsidP="005D5B58" w:rsidRDefault="005D5B58" w14:paraId="2353795F" w14:textId="7E6742E7">
            <w:pPr>
              <w:rPr>
                <w:sz w:val="18"/>
                <w:szCs w:val="18"/>
              </w:rPr>
            </w:pPr>
            <w:proofErr w:type="spellStart"/>
            <w:r>
              <w:rPr>
                <w:sz w:val="18"/>
                <w:szCs w:val="18"/>
              </w:rPr>
              <w:t>contact_priority</w:t>
            </w:r>
            <w:proofErr w:type="spellEnd"/>
          </w:p>
        </w:tc>
        <w:tc>
          <w:tcPr>
            <w:tcW w:w="1325" w:type="dxa"/>
            <w:vAlign w:val="center"/>
          </w:tcPr>
          <w:p w:rsidR="005D5B58" w:rsidP="005D5B58" w:rsidRDefault="005D5B58" w14:paraId="5463E835" w14:textId="41878EBB">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5D5B58" w:rsidP="005D5B58" w:rsidRDefault="00AC5E77" w14:paraId="17D02A06" w14:textId="4575024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nteger (</w:t>
            </w:r>
            <w:r w:rsidR="00DB2433">
              <w:rPr>
                <w:sz w:val="18"/>
                <w:szCs w:val="18"/>
              </w:rPr>
              <w:t xml:space="preserve">starting with 1) indicating contact sequence/order.  </w:t>
            </w:r>
            <w:r w:rsidR="005F2CD7">
              <w:rPr>
                <w:sz w:val="18"/>
                <w:szCs w:val="18"/>
              </w:rPr>
              <w:t xml:space="preserve">  Integers should be unique.  1 indicates the first to be contacted.</w:t>
            </w:r>
          </w:p>
        </w:tc>
        <w:tc>
          <w:tcPr>
            <w:tcW w:w="3791" w:type="dxa"/>
            <w:vAlign w:val="center"/>
          </w:tcPr>
          <w:p w:rsidRPr="004E3148" w:rsidR="005D5B58" w:rsidP="005D5B58" w:rsidRDefault="00F8355D" w14:paraId="27E8E9D2" w14:textId="66FB064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p>
        </w:tc>
      </w:tr>
      <w:tr w:rsidR="005D5B58" w:rsidTr="00F10CE7" w14:paraId="068714D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D5B58" w:rsidP="005D5B58" w:rsidRDefault="005D5B58" w14:paraId="38C8D7DE" w14:textId="1063985E">
            <w:pPr>
              <w:rPr>
                <w:sz w:val="18"/>
                <w:szCs w:val="18"/>
              </w:rPr>
            </w:pPr>
            <w:proofErr w:type="spellStart"/>
            <w:r>
              <w:rPr>
                <w:sz w:val="18"/>
                <w:szCs w:val="18"/>
              </w:rPr>
              <w:t>is_emergency_contact</w:t>
            </w:r>
            <w:proofErr w:type="spellEnd"/>
          </w:p>
        </w:tc>
        <w:tc>
          <w:tcPr>
            <w:tcW w:w="1325" w:type="dxa"/>
            <w:vAlign w:val="center"/>
          </w:tcPr>
          <w:p w:rsidR="005D5B58" w:rsidP="005D5B58" w:rsidRDefault="005D5B58" w14:paraId="0C0E343F" w14:textId="2796D50B">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A072F8" w:rsidR="00A229AA" w:rsidP="00A229AA" w:rsidRDefault="00A229AA" w14:paraId="0AD8D14C" w14:textId="080B318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s It OK to contact this person in an emergency?</w:t>
            </w:r>
          </w:p>
          <w:p w:rsidR="00A229AA" w:rsidP="00A229AA" w:rsidRDefault="00A229AA" w14:paraId="3AE1F9F8"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A229AA" w:rsidP="00A229AA" w:rsidRDefault="00A229AA" w14:paraId="0A3F8320"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Yes</w:t>
            </w:r>
          </w:p>
          <w:p w:rsidRPr="004E3148" w:rsidR="005D5B58" w:rsidP="00A229AA" w:rsidRDefault="00A229AA" w14:paraId="17F70B23" w14:textId="419628E8">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No</w:t>
            </w:r>
          </w:p>
        </w:tc>
        <w:tc>
          <w:tcPr>
            <w:tcW w:w="3791" w:type="dxa"/>
            <w:vAlign w:val="center"/>
          </w:tcPr>
          <w:p w:rsidRPr="004E3148" w:rsidR="005D5B58" w:rsidP="005D5B58" w:rsidRDefault="00A229AA" w14:paraId="7B7304AB" w14:textId="42D2EF0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r w:rsidR="005D5B58" w:rsidTr="00F10CE7" w14:paraId="6ED11EC5"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5D5B58" w:rsidP="005D5B58" w:rsidRDefault="005D5B58" w14:paraId="0D11D178" w14:textId="614888CD">
            <w:pPr>
              <w:rPr>
                <w:sz w:val="18"/>
                <w:szCs w:val="18"/>
              </w:rPr>
            </w:pPr>
            <w:proofErr w:type="spellStart"/>
            <w:r>
              <w:rPr>
                <w:sz w:val="18"/>
                <w:szCs w:val="18"/>
              </w:rPr>
              <w:t>is_lives_with</w:t>
            </w:r>
            <w:proofErr w:type="spellEnd"/>
          </w:p>
        </w:tc>
        <w:tc>
          <w:tcPr>
            <w:tcW w:w="1325" w:type="dxa"/>
            <w:vAlign w:val="center"/>
          </w:tcPr>
          <w:p w:rsidR="005D5B58" w:rsidP="005D5B58" w:rsidRDefault="005D5B58" w14:paraId="7F9DB05F" w14:textId="00D2EDA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005D5B58" w:rsidP="005D5B58" w:rsidRDefault="00A229AA" w14:paraId="552AE600" w14:textId="57F7C9C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oes the student reside with the contact?</w:t>
            </w:r>
          </w:p>
          <w:p w:rsidR="00A229AA" w:rsidP="00A229AA" w:rsidRDefault="00A229AA" w14:paraId="7DAC9C34"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A229AA" w:rsidP="00A229AA" w:rsidRDefault="00A229AA" w14:paraId="61F166E8"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Yes</w:t>
            </w:r>
          </w:p>
          <w:p w:rsidRPr="004E3148" w:rsidR="00A229AA" w:rsidP="00A229AA" w:rsidRDefault="00A229AA" w14:paraId="5F842D29" w14:textId="0505C16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No</w:t>
            </w:r>
          </w:p>
        </w:tc>
        <w:tc>
          <w:tcPr>
            <w:tcW w:w="3791" w:type="dxa"/>
            <w:vAlign w:val="center"/>
          </w:tcPr>
          <w:p w:rsidRPr="004E3148" w:rsidR="005D5B58" w:rsidP="005D5B58" w:rsidRDefault="00A229AA" w14:paraId="6CC57973" w14:textId="705A332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r>
      <w:tr w:rsidR="005D5B58" w:rsidTr="00F10CE7" w14:paraId="73339A0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D5B58" w:rsidP="005D5B58" w:rsidRDefault="005D5B58" w14:paraId="7A3AB61B" w14:textId="32FA3A7A">
            <w:pPr>
              <w:rPr>
                <w:sz w:val="18"/>
                <w:szCs w:val="18"/>
              </w:rPr>
            </w:pPr>
            <w:proofErr w:type="spellStart"/>
            <w:r>
              <w:rPr>
                <w:sz w:val="18"/>
                <w:szCs w:val="18"/>
              </w:rPr>
              <w:t>is_receives_mail</w:t>
            </w:r>
            <w:proofErr w:type="spellEnd"/>
          </w:p>
        </w:tc>
        <w:tc>
          <w:tcPr>
            <w:tcW w:w="1325" w:type="dxa"/>
            <w:vAlign w:val="center"/>
          </w:tcPr>
          <w:p w:rsidR="005D5B58" w:rsidP="005D5B58" w:rsidRDefault="005D5B58" w14:paraId="39692212" w14:textId="36F43EF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A072F8" w:rsidR="006A491F" w:rsidP="006A491F" w:rsidRDefault="006A491F" w14:paraId="7EF8CEB1" w14:textId="2816384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is contact can receive mail for this student</w:t>
            </w:r>
          </w:p>
          <w:p w:rsidR="006A491F" w:rsidP="006A491F" w:rsidRDefault="006A491F" w14:paraId="2A1E674B"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6A491F" w:rsidP="006A491F" w:rsidRDefault="006A491F" w14:paraId="6B6D7FFC"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Yes</w:t>
            </w:r>
          </w:p>
          <w:p w:rsidRPr="004E3148" w:rsidR="005D5B58" w:rsidP="006A491F" w:rsidRDefault="006A491F" w14:paraId="114CD48C" w14:textId="62D3DB49">
            <w:pPr>
              <w:cnfStyle w:val="000000100000" w:firstRow="0" w:lastRow="0" w:firstColumn="0" w:lastColumn="0" w:oddVBand="0" w:evenVBand="0" w:oddHBand="1" w:evenHBand="0" w:firstRowFirstColumn="0" w:firstRowLastColumn="0" w:lastRowFirstColumn="0" w:lastRowLastColumn="0"/>
              <w:rPr>
                <w:sz w:val="18"/>
                <w:szCs w:val="18"/>
              </w:rPr>
            </w:pPr>
            <w:r w:rsidRPr="00A072F8">
              <w:rPr>
                <w:sz w:val="18"/>
                <w:szCs w:val="18"/>
              </w:rPr>
              <w:t>No</w:t>
            </w:r>
          </w:p>
        </w:tc>
        <w:tc>
          <w:tcPr>
            <w:tcW w:w="3791" w:type="dxa"/>
            <w:vAlign w:val="center"/>
          </w:tcPr>
          <w:p w:rsidRPr="004E3148" w:rsidR="005D5B58" w:rsidP="005D5B58" w:rsidRDefault="006A491F" w14:paraId="4B82C7B0" w14:textId="438D11E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r>
    </w:tbl>
    <w:p w:rsidRPr="00B55C7F" w:rsidR="00B55C7F" w:rsidP="00B55C7F" w:rsidRDefault="00B55C7F" w14:paraId="6049BD91" w14:textId="77777777"/>
    <w:p w:rsidR="009C7A86" w:rsidP="00D130CF" w:rsidRDefault="009C7A86" w14:paraId="7A68BE8C" w14:textId="718A86AE">
      <w:pPr>
        <w:pStyle w:val="Heading3"/>
      </w:pPr>
      <w:bookmarkStart w:name="_Toc13726766" w:id="25"/>
      <w:r>
        <w:t>Student Attendance</w:t>
      </w:r>
      <w:r w:rsidR="00CB04F8">
        <w:t xml:space="preserve"> (studentattendance.csv)</w:t>
      </w:r>
      <w:bookmarkEnd w:id="25"/>
    </w:p>
    <w:p w:rsidR="00487345" w:rsidP="00487345" w:rsidRDefault="00487345" w14:paraId="71DCCAE4" w14:textId="6E82F1D0">
      <w:r>
        <w:t>Student Attendance data</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F742FE" w:rsidTr="00F10CE7" w14:paraId="06B68D20"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742FE" w:rsidP="00F10CE7" w:rsidRDefault="00F742FE" w14:paraId="562041B6" w14:textId="77777777">
            <w:pPr>
              <w:rPr>
                <w:sz w:val="18"/>
                <w:szCs w:val="18"/>
              </w:rPr>
            </w:pPr>
            <w:r w:rsidRPr="004E3148">
              <w:rPr>
                <w:sz w:val="18"/>
                <w:szCs w:val="18"/>
              </w:rPr>
              <w:t>Column Heading</w:t>
            </w:r>
          </w:p>
        </w:tc>
        <w:tc>
          <w:tcPr>
            <w:tcW w:w="1325" w:type="dxa"/>
            <w:vAlign w:val="center"/>
          </w:tcPr>
          <w:p w:rsidRPr="004E3148" w:rsidR="00F742FE" w:rsidP="00F10CE7" w:rsidRDefault="00F742FE" w14:paraId="2E85C619"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F742FE" w:rsidP="00F10CE7" w:rsidRDefault="00F742FE" w14:paraId="5D0D84E6"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F742FE" w:rsidP="00F10CE7" w:rsidRDefault="00F742FE" w14:paraId="6AB040E5"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F742FE" w:rsidTr="00F10CE7" w14:paraId="0007D5F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742FE" w:rsidP="00F10CE7" w:rsidRDefault="00F742FE" w14:paraId="2450C8BD"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F742FE" w:rsidP="00F10CE7" w:rsidRDefault="00F742FE" w14:paraId="4A31B268"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F742FE" w:rsidP="00F10CE7" w:rsidRDefault="00F742FE" w14:paraId="6F961F03"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F742FE" w:rsidP="00F10CE7" w:rsidRDefault="00074C8E" w14:paraId="6D30B11F" w14:textId="02877CB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3763</w:t>
            </w:r>
          </w:p>
        </w:tc>
      </w:tr>
      <w:tr w:rsidR="00F742FE" w:rsidTr="00F10CE7" w14:paraId="338DA032"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F742FE" w:rsidP="00F10CE7" w:rsidRDefault="00F742FE" w14:paraId="47A9421F" w14:textId="77777777">
            <w:pPr>
              <w:rPr>
                <w:sz w:val="18"/>
                <w:szCs w:val="18"/>
              </w:rPr>
            </w:pPr>
            <w:proofErr w:type="spellStart"/>
            <w:r>
              <w:rPr>
                <w:sz w:val="18"/>
                <w:szCs w:val="18"/>
              </w:rPr>
              <w:t>student_id</w:t>
            </w:r>
            <w:proofErr w:type="spellEnd"/>
          </w:p>
        </w:tc>
        <w:tc>
          <w:tcPr>
            <w:tcW w:w="1325" w:type="dxa"/>
            <w:vAlign w:val="center"/>
          </w:tcPr>
          <w:p w:rsidRPr="004E3148" w:rsidR="00F742FE" w:rsidP="00F10CE7" w:rsidRDefault="00F742FE" w14:paraId="435A78B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F742FE" w:rsidP="00F10CE7" w:rsidRDefault="00F742FE" w14:paraId="00D65A68" w14:textId="697CBB9C">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udent  (</w:t>
            </w:r>
            <w:proofErr w:type="gramEnd"/>
            <w:r>
              <w:rPr>
                <w:sz w:val="18"/>
                <w:szCs w:val="18"/>
              </w:rPr>
              <w:t>FK student.id) for this attendance record</w:t>
            </w:r>
          </w:p>
        </w:tc>
        <w:tc>
          <w:tcPr>
            <w:tcW w:w="3791" w:type="dxa"/>
            <w:vAlign w:val="center"/>
          </w:tcPr>
          <w:p w:rsidR="00F742FE" w:rsidP="00F10CE7" w:rsidRDefault="00F742FE" w14:paraId="3A56EB4C"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F742FE" w:rsidTr="00F10CE7" w14:paraId="399E0840"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F742FE" w:rsidP="00F10CE7" w:rsidRDefault="00F742FE" w14:paraId="5B477E72" w14:textId="77777777">
            <w:pPr>
              <w:rPr>
                <w:sz w:val="18"/>
                <w:szCs w:val="18"/>
              </w:rPr>
            </w:pPr>
            <w:proofErr w:type="spellStart"/>
            <w:r>
              <w:rPr>
                <w:sz w:val="18"/>
                <w:szCs w:val="18"/>
              </w:rPr>
              <w:t>school_year</w:t>
            </w:r>
            <w:proofErr w:type="spellEnd"/>
          </w:p>
        </w:tc>
        <w:tc>
          <w:tcPr>
            <w:tcW w:w="1325" w:type="dxa"/>
            <w:vAlign w:val="center"/>
          </w:tcPr>
          <w:p w:rsidR="00F742FE" w:rsidP="00F10CE7" w:rsidRDefault="00F742FE" w14:paraId="60CAC4E9"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F742FE" w:rsidP="00F10CE7" w:rsidRDefault="00F742FE" w14:paraId="5DF11541"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F742FE" w:rsidP="00F10CE7" w:rsidRDefault="00F742FE" w14:paraId="04C94D1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20</w:t>
            </w:r>
          </w:p>
        </w:tc>
      </w:tr>
      <w:tr w:rsidR="005639BC" w:rsidTr="00F10CE7" w14:paraId="1CAD756E"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5639BC" w14:paraId="615AA76C" w14:textId="5A946382">
            <w:pPr>
              <w:rPr>
                <w:sz w:val="18"/>
                <w:szCs w:val="18"/>
              </w:rPr>
            </w:pPr>
            <w:proofErr w:type="spellStart"/>
            <w:r>
              <w:rPr>
                <w:sz w:val="18"/>
                <w:szCs w:val="18"/>
              </w:rPr>
              <w:t>school_id</w:t>
            </w:r>
            <w:proofErr w:type="spellEnd"/>
          </w:p>
        </w:tc>
        <w:tc>
          <w:tcPr>
            <w:tcW w:w="1325" w:type="dxa"/>
            <w:vAlign w:val="center"/>
          </w:tcPr>
          <w:p w:rsidR="005639BC" w:rsidP="005639BC" w:rsidRDefault="005639BC" w14:paraId="6DD5B917" w14:textId="09BA58CF">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5639BC" w:rsidP="005639BC" w:rsidRDefault="005639BC" w14:paraId="3B2AA5E9" w14:textId="4CEDA3D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chool (FK school.id) for this enrollment</w:t>
            </w:r>
          </w:p>
        </w:tc>
        <w:tc>
          <w:tcPr>
            <w:tcW w:w="3791" w:type="dxa"/>
            <w:vAlign w:val="center"/>
          </w:tcPr>
          <w:p w:rsidR="005639BC" w:rsidP="005639BC" w:rsidRDefault="00267A25" w14:paraId="6E2BAD8A" w14:textId="5796646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912</w:t>
            </w:r>
          </w:p>
        </w:tc>
      </w:tr>
      <w:tr w:rsidR="005639BC" w:rsidTr="00F10CE7" w14:paraId="0B2C9FF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639BC" w:rsidP="005639BC" w:rsidRDefault="005639BC" w14:paraId="7EAF43E1" w14:textId="3C2CA566">
            <w:pPr>
              <w:rPr>
                <w:sz w:val="18"/>
                <w:szCs w:val="18"/>
              </w:rPr>
            </w:pPr>
            <w:proofErr w:type="spellStart"/>
            <w:r>
              <w:rPr>
                <w:sz w:val="18"/>
                <w:szCs w:val="18"/>
              </w:rPr>
              <w:t>attendance_date</w:t>
            </w:r>
            <w:proofErr w:type="spellEnd"/>
          </w:p>
        </w:tc>
        <w:tc>
          <w:tcPr>
            <w:tcW w:w="1325" w:type="dxa"/>
            <w:vAlign w:val="center"/>
          </w:tcPr>
          <w:p w:rsidRPr="004E3148" w:rsidR="005639BC" w:rsidP="005639BC" w:rsidRDefault="005639BC" w14:paraId="24CC1DA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5639BC" w:rsidP="005639BC" w:rsidRDefault="005639BC" w14:paraId="45996BF3" w14:textId="2679085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ate of this attendance entry (YYYY-MM-DD)</w:t>
            </w:r>
          </w:p>
        </w:tc>
        <w:tc>
          <w:tcPr>
            <w:tcW w:w="3791" w:type="dxa"/>
            <w:vAlign w:val="center"/>
          </w:tcPr>
          <w:p w:rsidRPr="004E3148" w:rsidR="005639BC" w:rsidP="005639BC" w:rsidRDefault="005639BC" w14:paraId="29CF278A"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8-09-30</w:t>
            </w:r>
          </w:p>
        </w:tc>
      </w:tr>
      <w:tr w:rsidR="005639BC" w:rsidTr="00F10CE7" w14:paraId="5D612B5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5639BC" w:rsidP="005639BC" w:rsidRDefault="005639BC" w14:paraId="4A00ACFA" w14:textId="35223812">
            <w:pPr>
              <w:rPr>
                <w:sz w:val="18"/>
                <w:szCs w:val="18"/>
              </w:rPr>
            </w:pPr>
            <w:proofErr w:type="spellStart"/>
            <w:r>
              <w:rPr>
                <w:sz w:val="18"/>
                <w:szCs w:val="18"/>
              </w:rPr>
              <w:t>all_day</w:t>
            </w:r>
            <w:proofErr w:type="spellEnd"/>
          </w:p>
        </w:tc>
        <w:tc>
          <w:tcPr>
            <w:tcW w:w="1325" w:type="dxa"/>
            <w:vAlign w:val="center"/>
          </w:tcPr>
          <w:p w:rsidRPr="004E3148" w:rsidR="005639BC" w:rsidP="005639BC" w:rsidRDefault="005639BC" w14:paraId="16F8D727" w14:textId="57720490">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5639BC" w:rsidP="005639BC" w:rsidRDefault="005639BC" w14:paraId="51F1E537" w14:textId="3C8ED2C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s this an </w:t>
            </w:r>
            <w:r w:rsidR="002F5E47">
              <w:rPr>
                <w:sz w:val="18"/>
                <w:szCs w:val="18"/>
              </w:rPr>
              <w:t>all-day</w:t>
            </w:r>
            <w:r>
              <w:rPr>
                <w:sz w:val="18"/>
                <w:szCs w:val="18"/>
              </w:rPr>
              <w:t xml:space="preserve"> (homeroom or </w:t>
            </w:r>
            <w:r w:rsidR="00912D4E">
              <w:rPr>
                <w:sz w:val="18"/>
                <w:szCs w:val="18"/>
              </w:rPr>
              <w:t>daily) attendance record?</w:t>
            </w:r>
          </w:p>
          <w:p w:rsidR="005639BC" w:rsidP="005639BC" w:rsidRDefault="005639BC" w14:paraId="47F33F6A"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5639BC" w:rsidP="005639BC" w:rsidRDefault="005639BC" w14:paraId="59D4B227"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Yes</w:t>
            </w:r>
          </w:p>
          <w:p w:rsidRPr="004E3148" w:rsidR="005639BC" w:rsidP="005639BC" w:rsidRDefault="005639BC" w14:paraId="5BDEEB42" w14:textId="4FC36A8B">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No</w:t>
            </w:r>
          </w:p>
        </w:tc>
        <w:tc>
          <w:tcPr>
            <w:tcW w:w="3791" w:type="dxa"/>
            <w:vAlign w:val="center"/>
          </w:tcPr>
          <w:p w:rsidRPr="004E3148" w:rsidR="005639BC" w:rsidP="005639BC" w:rsidRDefault="005639BC" w14:paraId="11F41F4B" w14:textId="53ED10D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5639BC" w:rsidTr="00F10CE7" w14:paraId="149BD7A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5639BC" w14:paraId="73C8205C" w14:textId="31FA08CC">
            <w:pPr>
              <w:rPr>
                <w:sz w:val="18"/>
                <w:szCs w:val="18"/>
              </w:rPr>
            </w:pPr>
            <w:proofErr w:type="spellStart"/>
            <w:r>
              <w:rPr>
                <w:sz w:val="18"/>
                <w:szCs w:val="18"/>
              </w:rPr>
              <w:t>attendance_period</w:t>
            </w:r>
            <w:proofErr w:type="spellEnd"/>
          </w:p>
        </w:tc>
        <w:tc>
          <w:tcPr>
            <w:tcW w:w="1325" w:type="dxa"/>
            <w:vAlign w:val="center"/>
          </w:tcPr>
          <w:p w:rsidR="005639BC" w:rsidP="005639BC" w:rsidRDefault="005639BC" w14:paraId="0F929CA4"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Yes </w:t>
            </w:r>
          </w:p>
          <w:p w:rsidR="005639BC" w:rsidP="005639BC" w:rsidRDefault="005639BC" w14:paraId="5F8E6A5F" w14:textId="1DE25990">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f not all day)</w:t>
            </w:r>
          </w:p>
        </w:tc>
        <w:tc>
          <w:tcPr>
            <w:tcW w:w="4917" w:type="dxa"/>
            <w:vAlign w:val="center"/>
          </w:tcPr>
          <w:p w:rsidR="005639BC" w:rsidP="005639BC" w:rsidRDefault="005639BC" w14:paraId="7593AF93" w14:textId="29C47D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eeting period for this attendance value</w:t>
            </w:r>
          </w:p>
        </w:tc>
        <w:tc>
          <w:tcPr>
            <w:tcW w:w="3791" w:type="dxa"/>
            <w:vAlign w:val="center"/>
          </w:tcPr>
          <w:p w:rsidR="005639BC" w:rsidP="005639BC" w:rsidRDefault="005639BC" w14:paraId="3DC39E47" w14:textId="7C2C5E30">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2</w:t>
            </w:r>
          </w:p>
        </w:tc>
      </w:tr>
      <w:tr w:rsidR="005639BC" w:rsidTr="00F10CE7" w14:paraId="7F3283BC"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5639BC" w14:paraId="39ACA437" w14:textId="361FDCF2">
            <w:pPr>
              <w:rPr>
                <w:sz w:val="18"/>
                <w:szCs w:val="18"/>
              </w:rPr>
            </w:pPr>
            <w:proofErr w:type="spellStart"/>
            <w:r>
              <w:rPr>
                <w:sz w:val="18"/>
                <w:szCs w:val="18"/>
              </w:rPr>
              <w:t>section_id</w:t>
            </w:r>
            <w:proofErr w:type="spellEnd"/>
          </w:p>
        </w:tc>
        <w:tc>
          <w:tcPr>
            <w:tcW w:w="1325" w:type="dxa"/>
            <w:vAlign w:val="center"/>
          </w:tcPr>
          <w:p w:rsidR="005639BC" w:rsidP="005639BC" w:rsidRDefault="005639BC" w14:paraId="5DDBF5B1"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Yes </w:t>
            </w:r>
          </w:p>
          <w:p w:rsidR="005639BC" w:rsidP="005639BC" w:rsidRDefault="005639BC" w14:paraId="2F24B290" w14:textId="0690035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f not all day)</w:t>
            </w:r>
          </w:p>
        </w:tc>
        <w:tc>
          <w:tcPr>
            <w:tcW w:w="4917" w:type="dxa"/>
            <w:vAlign w:val="center"/>
          </w:tcPr>
          <w:p w:rsidR="005639BC" w:rsidP="005639BC" w:rsidRDefault="005639BC" w14:paraId="070AD8F4" w14:textId="539E0D6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urse </w:t>
            </w:r>
            <w:r w:rsidR="00351C0B">
              <w:rPr>
                <w:sz w:val="18"/>
                <w:szCs w:val="18"/>
              </w:rPr>
              <w:t>s</w:t>
            </w:r>
            <w:r w:rsidR="002F5E47">
              <w:rPr>
                <w:sz w:val="18"/>
                <w:szCs w:val="18"/>
              </w:rPr>
              <w:t>ection (</w:t>
            </w:r>
            <w:r>
              <w:rPr>
                <w:sz w:val="18"/>
                <w:szCs w:val="18"/>
              </w:rPr>
              <w:t>FK section.id) for this attendance record</w:t>
            </w:r>
          </w:p>
        </w:tc>
        <w:tc>
          <w:tcPr>
            <w:tcW w:w="3791" w:type="dxa"/>
            <w:vAlign w:val="center"/>
          </w:tcPr>
          <w:p w:rsidR="005639BC" w:rsidP="005639BC" w:rsidRDefault="00E55E27" w14:paraId="4631CA81" w14:textId="2BA9FE4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6732</w:t>
            </w:r>
          </w:p>
        </w:tc>
      </w:tr>
      <w:tr w:rsidR="005639BC" w:rsidTr="00F10CE7" w14:paraId="35D11AC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5639BC" w14:paraId="4FF4D16F" w14:textId="4B75FD72">
            <w:pPr>
              <w:rPr>
                <w:sz w:val="18"/>
                <w:szCs w:val="18"/>
              </w:rPr>
            </w:pPr>
            <w:proofErr w:type="spellStart"/>
            <w:r>
              <w:rPr>
                <w:sz w:val="18"/>
                <w:szCs w:val="18"/>
              </w:rPr>
              <w:t>local_attendance_code</w:t>
            </w:r>
            <w:proofErr w:type="spellEnd"/>
          </w:p>
        </w:tc>
        <w:tc>
          <w:tcPr>
            <w:tcW w:w="1325" w:type="dxa"/>
            <w:vAlign w:val="center"/>
          </w:tcPr>
          <w:p w:rsidR="005639BC" w:rsidP="005639BC" w:rsidRDefault="00F407F2" w14:paraId="7E137F30" w14:textId="5856BD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quired</w:t>
            </w:r>
          </w:p>
        </w:tc>
        <w:tc>
          <w:tcPr>
            <w:tcW w:w="4917" w:type="dxa"/>
            <w:vAlign w:val="center"/>
          </w:tcPr>
          <w:p w:rsidR="005639BC" w:rsidP="005639BC" w:rsidRDefault="005639BC" w14:paraId="24746679" w14:textId="66A72CF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Local code value for this attendance </w:t>
            </w:r>
            <w:r w:rsidR="002A2B82">
              <w:rPr>
                <w:sz w:val="18"/>
                <w:szCs w:val="18"/>
              </w:rPr>
              <w:t>record</w:t>
            </w:r>
          </w:p>
        </w:tc>
        <w:tc>
          <w:tcPr>
            <w:tcW w:w="3791" w:type="dxa"/>
            <w:vAlign w:val="center"/>
          </w:tcPr>
          <w:p w:rsidR="005639BC" w:rsidP="005639BC" w:rsidRDefault="005639BC" w14:paraId="208BFF62" w14:textId="3AA507DD">
            <w:pPr>
              <w:cnfStyle w:val="000000100000" w:firstRow="0" w:lastRow="0" w:firstColumn="0" w:lastColumn="0" w:oddVBand="0" w:evenVBand="0" w:oddHBand="1" w:evenHBand="0" w:firstRowFirstColumn="0" w:firstRowLastColumn="0" w:lastRowFirstColumn="0" w:lastRowLastColumn="0"/>
              <w:rPr>
                <w:sz w:val="18"/>
                <w:szCs w:val="18"/>
              </w:rPr>
            </w:pPr>
          </w:p>
        </w:tc>
      </w:tr>
      <w:tr w:rsidR="005639BC" w:rsidTr="00F10CE7" w14:paraId="6FE207A3"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2A2B82" w14:paraId="31FC5B3F" w14:textId="4DCD11C1">
            <w:pPr>
              <w:rPr>
                <w:sz w:val="18"/>
                <w:szCs w:val="18"/>
              </w:rPr>
            </w:pPr>
            <w:proofErr w:type="spellStart"/>
            <w:r>
              <w:rPr>
                <w:sz w:val="18"/>
                <w:szCs w:val="18"/>
              </w:rPr>
              <w:t>attendance_status</w:t>
            </w:r>
            <w:proofErr w:type="spellEnd"/>
          </w:p>
        </w:tc>
        <w:tc>
          <w:tcPr>
            <w:tcW w:w="1325" w:type="dxa"/>
            <w:vAlign w:val="center"/>
          </w:tcPr>
          <w:p w:rsidR="005639BC" w:rsidP="005639BC" w:rsidRDefault="00F407F2" w14:paraId="39454067" w14:textId="74935A85">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00BD49B5" w:rsidP="00BD49B5" w:rsidRDefault="00BD49B5" w14:paraId="47461EE7"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resent</w:t>
            </w:r>
          </w:p>
          <w:p w:rsidR="00BD49B5" w:rsidP="00BD49B5" w:rsidRDefault="00772865" w14:paraId="681C4F12" w14:textId="56DDE6AB">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Excused</w:t>
            </w:r>
            <w:r w:rsidR="00E76AA5">
              <w:rPr>
                <w:sz w:val="18"/>
                <w:szCs w:val="18"/>
              </w:rPr>
              <w:t>Absence</w:t>
            </w:r>
            <w:proofErr w:type="spellEnd"/>
          </w:p>
          <w:p w:rsidR="00BD49B5" w:rsidP="00BD49B5" w:rsidRDefault="00BD49B5" w14:paraId="21124680" w14:textId="7740B435">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Unexcused</w:t>
            </w:r>
            <w:r w:rsidR="00E76AA5">
              <w:rPr>
                <w:sz w:val="18"/>
                <w:szCs w:val="18"/>
              </w:rPr>
              <w:t>Absence</w:t>
            </w:r>
            <w:proofErr w:type="spellEnd"/>
          </w:p>
          <w:p w:rsidR="00BD49B5" w:rsidP="00BD49B5" w:rsidRDefault="00BD49B5" w14:paraId="552751A0"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ardy</w:t>
            </w:r>
          </w:p>
          <w:p w:rsidR="005639BC" w:rsidP="00BD49B5" w:rsidRDefault="00BD49B5" w14:paraId="742D67B2" w14:textId="74ACB1E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EarlyDeparture</w:t>
            </w:r>
            <w:proofErr w:type="spellEnd"/>
          </w:p>
        </w:tc>
        <w:tc>
          <w:tcPr>
            <w:tcW w:w="3791" w:type="dxa"/>
            <w:vAlign w:val="center"/>
          </w:tcPr>
          <w:p w:rsidR="005639BC" w:rsidP="005639BC" w:rsidRDefault="00935EB3" w14:paraId="0CF00AFB" w14:textId="12D29E70">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sz w:val="18"/>
                <w:szCs w:val="18"/>
              </w:rPr>
              <w:t>ExcusedAbsence</w:t>
            </w:r>
            <w:proofErr w:type="spellEnd"/>
          </w:p>
        </w:tc>
      </w:tr>
      <w:tr w:rsidR="005639BC" w:rsidTr="00F10CE7" w14:paraId="576B44C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2A2B82" w14:paraId="4D4BEADB" w14:textId="21F41757">
            <w:pPr>
              <w:rPr>
                <w:sz w:val="18"/>
                <w:szCs w:val="18"/>
              </w:rPr>
            </w:pPr>
            <w:proofErr w:type="spellStart"/>
            <w:r>
              <w:rPr>
                <w:sz w:val="18"/>
                <w:szCs w:val="18"/>
              </w:rPr>
              <w:t>attendance_type</w:t>
            </w:r>
            <w:proofErr w:type="spellEnd"/>
          </w:p>
        </w:tc>
        <w:tc>
          <w:tcPr>
            <w:tcW w:w="1325" w:type="dxa"/>
            <w:vAlign w:val="center"/>
          </w:tcPr>
          <w:p w:rsidR="005639BC" w:rsidP="005639BC" w:rsidRDefault="00F407F2" w14:paraId="747DAA19" w14:textId="7AC262B2">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5639BC" w:rsidP="005639BC" w:rsidRDefault="007B1983" w14:paraId="1E8B56CD"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DailyAttendance</w:t>
            </w:r>
            <w:proofErr w:type="spellEnd"/>
          </w:p>
          <w:p w:rsidR="007B1983" w:rsidP="005639BC" w:rsidRDefault="007B1983" w14:paraId="739A9BB4"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ClassSectionAttendance</w:t>
            </w:r>
            <w:proofErr w:type="spellEnd"/>
          </w:p>
          <w:p w:rsidR="007B1983" w:rsidP="005639BC" w:rsidRDefault="007B1983" w14:paraId="69EA5FE8"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ProgramAttendance</w:t>
            </w:r>
            <w:proofErr w:type="spellEnd"/>
          </w:p>
          <w:p w:rsidR="007B1983" w:rsidP="005639BC" w:rsidRDefault="007B1983" w14:paraId="6E134569" w14:textId="2372A480">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ExtracurricularAttendance</w:t>
            </w:r>
            <w:proofErr w:type="spellEnd"/>
          </w:p>
        </w:tc>
        <w:tc>
          <w:tcPr>
            <w:tcW w:w="3791" w:type="dxa"/>
            <w:vAlign w:val="center"/>
          </w:tcPr>
          <w:p w:rsidR="005639BC" w:rsidP="005639BC" w:rsidRDefault="00935EB3" w14:paraId="745AB8AA" w14:textId="486A0309">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ClassSectionAttendance</w:t>
            </w:r>
            <w:proofErr w:type="spellEnd"/>
          </w:p>
        </w:tc>
      </w:tr>
      <w:tr w:rsidR="005639BC" w:rsidTr="00F10CE7" w14:paraId="37AEFA88"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5639BC" w:rsidP="005639BC" w:rsidRDefault="002A2B82" w14:paraId="493A32E0" w14:textId="2775082C">
            <w:pPr>
              <w:rPr>
                <w:sz w:val="18"/>
                <w:szCs w:val="18"/>
              </w:rPr>
            </w:pPr>
            <w:proofErr w:type="spellStart"/>
            <w:r>
              <w:rPr>
                <w:sz w:val="18"/>
                <w:szCs w:val="18"/>
              </w:rPr>
              <w:t>attendance_taken_by</w:t>
            </w:r>
            <w:proofErr w:type="spellEnd"/>
          </w:p>
        </w:tc>
        <w:tc>
          <w:tcPr>
            <w:tcW w:w="1325" w:type="dxa"/>
            <w:vAlign w:val="center"/>
          </w:tcPr>
          <w:p w:rsidR="005639BC" w:rsidP="005639BC" w:rsidRDefault="005639BC" w14:paraId="58BE9823" w14:textId="132AA66C">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5639BC" w:rsidP="005639BC" w:rsidRDefault="002A2B82" w14:paraId="2ED61111" w14:textId="41E1B257">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aff  (</w:t>
            </w:r>
            <w:proofErr w:type="gramEnd"/>
            <w:r>
              <w:rPr>
                <w:sz w:val="18"/>
                <w:szCs w:val="18"/>
              </w:rPr>
              <w:t xml:space="preserve">FK staff.id) </w:t>
            </w:r>
            <w:r w:rsidR="00684DB8">
              <w:rPr>
                <w:sz w:val="18"/>
                <w:szCs w:val="18"/>
              </w:rPr>
              <w:t>who entered this attendance record</w:t>
            </w:r>
          </w:p>
        </w:tc>
        <w:tc>
          <w:tcPr>
            <w:tcW w:w="3791" w:type="dxa"/>
            <w:vAlign w:val="center"/>
          </w:tcPr>
          <w:p w:rsidRPr="00DC64B6" w:rsidR="005639BC" w:rsidP="005639BC" w:rsidRDefault="00684DB8" w14:paraId="65598E24" w14:textId="7EEA031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3</w:t>
            </w:r>
          </w:p>
        </w:tc>
      </w:tr>
      <w:tr w:rsidR="00A25981" w:rsidTr="00F10CE7" w14:paraId="2097ED8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25981" w:rsidP="00A25981" w:rsidRDefault="00A25981" w14:paraId="531454C6" w14:textId="2D38FBED">
            <w:pPr>
              <w:rPr>
                <w:sz w:val="18"/>
                <w:szCs w:val="18"/>
              </w:rPr>
            </w:pPr>
            <w:proofErr w:type="spellStart"/>
            <w:r>
              <w:rPr>
                <w:sz w:val="18"/>
                <w:szCs w:val="18"/>
              </w:rPr>
              <w:t>attendance_sequence</w:t>
            </w:r>
            <w:proofErr w:type="spellEnd"/>
          </w:p>
        </w:tc>
        <w:tc>
          <w:tcPr>
            <w:tcW w:w="1325" w:type="dxa"/>
            <w:vAlign w:val="center"/>
          </w:tcPr>
          <w:p w:rsidR="00A25981" w:rsidP="00A25981" w:rsidRDefault="00A25981" w14:paraId="4E05014D" w14:textId="7E258A3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A25981" w:rsidP="00A25981" w:rsidRDefault="00A25981" w14:paraId="310FCADA" w14:textId="01352985">
            <w:pPr>
              <w:cnfStyle w:val="000000100000" w:firstRow="0" w:lastRow="0" w:firstColumn="0" w:lastColumn="0" w:oddVBand="0" w:evenVBand="0" w:oddHBand="1" w:evenHBand="0" w:firstRowFirstColumn="0" w:firstRowLastColumn="0" w:lastRowFirstColumn="0" w:lastRowLastColumn="0"/>
              <w:rPr>
                <w:sz w:val="18"/>
                <w:szCs w:val="18"/>
              </w:rPr>
            </w:pPr>
            <w:proofErr w:type="gramStart"/>
            <w:r>
              <w:rPr>
                <w:sz w:val="18"/>
                <w:szCs w:val="18"/>
              </w:rPr>
              <w:t>Integer;  If</w:t>
            </w:r>
            <w:proofErr w:type="gramEnd"/>
            <w:r>
              <w:rPr>
                <w:sz w:val="18"/>
                <w:szCs w:val="18"/>
              </w:rPr>
              <w:t xml:space="preserve"> there are potentially multiple attendance codes per student per attendance period per day, please use this to order the codes in the order they occur.  Can be zero or 1 based.</w:t>
            </w:r>
          </w:p>
        </w:tc>
        <w:tc>
          <w:tcPr>
            <w:tcW w:w="3791" w:type="dxa"/>
            <w:vAlign w:val="center"/>
          </w:tcPr>
          <w:p w:rsidR="00A25981" w:rsidP="00A25981" w:rsidRDefault="00A25981" w14:paraId="45E5EBE8" w14:textId="6F86816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w:t>
            </w:r>
          </w:p>
        </w:tc>
      </w:tr>
    </w:tbl>
    <w:p w:rsidR="00B17B2F" w:rsidP="00487345" w:rsidRDefault="00B17B2F" w14:paraId="1D155310" w14:textId="052C534D"/>
    <w:p w:rsidR="00B17B2F" w:rsidRDefault="00B17B2F" w14:paraId="10845BE9" w14:textId="77777777">
      <w:r>
        <w:br w:type="page"/>
      </w:r>
    </w:p>
    <w:p w:rsidR="00B17B2F" w:rsidP="00B17B2F" w:rsidRDefault="00B17B2F" w14:paraId="40C6B031" w14:textId="4C9468BB">
      <w:pPr>
        <w:pStyle w:val="Heading3"/>
      </w:pPr>
      <w:bookmarkStart w:name="_Toc13726767" w:id="26"/>
      <w:r>
        <w:t>Student Behavior (studentbehavior.csv)</w:t>
      </w:r>
      <w:bookmarkEnd w:id="26"/>
    </w:p>
    <w:p w:rsidR="00B17B2F" w:rsidP="00B17B2F" w:rsidRDefault="00B17B2F" w14:paraId="21622AA2" w14:textId="6834CD82">
      <w:r>
        <w:t xml:space="preserve">Student </w:t>
      </w:r>
      <w:r w:rsidR="00163863">
        <w:t>Behavior</w:t>
      </w:r>
      <w:r w:rsidR="004717F9">
        <w:t xml:space="preserve"> Incident</w:t>
      </w:r>
      <w:r w:rsidR="00163863">
        <w:t xml:space="preserve"> and </w:t>
      </w:r>
      <w:r w:rsidR="000E62D0">
        <w:t>Disciplinary</w:t>
      </w:r>
      <w:r>
        <w:t xml:space="preserve"> data</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B17B2F" w:rsidTr="00F74C53" w14:paraId="4750E69B"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17B2F" w:rsidP="00F74C53" w:rsidRDefault="00B17B2F" w14:paraId="4E0A52BB" w14:textId="77777777">
            <w:pPr>
              <w:rPr>
                <w:sz w:val="18"/>
                <w:szCs w:val="18"/>
              </w:rPr>
            </w:pPr>
            <w:r w:rsidRPr="004E3148">
              <w:rPr>
                <w:sz w:val="18"/>
                <w:szCs w:val="18"/>
              </w:rPr>
              <w:t>Column Heading</w:t>
            </w:r>
          </w:p>
        </w:tc>
        <w:tc>
          <w:tcPr>
            <w:tcW w:w="1325" w:type="dxa"/>
            <w:vAlign w:val="center"/>
          </w:tcPr>
          <w:p w:rsidRPr="004E3148" w:rsidR="00B17B2F" w:rsidP="00F74C53" w:rsidRDefault="00B17B2F" w14:paraId="7D14AD84"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B17B2F" w:rsidP="00F74C53" w:rsidRDefault="00B17B2F" w14:paraId="1D519C23"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B17B2F" w:rsidP="00F74C53" w:rsidRDefault="00B17B2F" w14:paraId="5EDFB5DE"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B17B2F" w:rsidTr="00F74C53" w14:paraId="49437BD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17B2F" w:rsidP="00F74C53" w:rsidRDefault="00B17B2F" w14:paraId="05ABA3CD"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B17B2F" w:rsidP="00F74C53" w:rsidRDefault="00B17B2F" w14:paraId="24B79AA2"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B17B2F" w:rsidP="00F74C53" w:rsidRDefault="00B17B2F" w14:paraId="32B4044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B17B2F" w:rsidP="00F74C53" w:rsidRDefault="00B17B2F" w14:paraId="3F15FACE"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3763</w:t>
            </w:r>
          </w:p>
        </w:tc>
      </w:tr>
      <w:tr w:rsidR="00B17B2F" w:rsidTr="00F74C53" w14:paraId="7A38A3B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17B2F" w:rsidP="00F74C53" w:rsidRDefault="00B17B2F" w14:paraId="3CF2BA20" w14:textId="77777777">
            <w:pPr>
              <w:rPr>
                <w:sz w:val="18"/>
                <w:szCs w:val="18"/>
              </w:rPr>
            </w:pPr>
            <w:proofErr w:type="spellStart"/>
            <w:r>
              <w:rPr>
                <w:sz w:val="18"/>
                <w:szCs w:val="18"/>
              </w:rPr>
              <w:t>student_id</w:t>
            </w:r>
            <w:proofErr w:type="spellEnd"/>
          </w:p>
        </w:tc>
        <w:tc>
          <w:tcPr>
            <w:tcW w:w="1325" w:type="dxa"/>
            <w:vAlign w:val="center"/>
          </w:tcPr>
          <w:p w:rsidRPr="004E3148" w:rsidR="00B17B2F" w:rsidP="00F74C53" w:rsidRDefault="00B17B2F" w14:paraId="46DB415B"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B17B2F" w:rsidP="00F74C53" w:rsidRDefault="00912D4E" w14:paraId="646710D4" w14:textId="24B8DF2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w:t>
            </w:r>
            <w:r w:rsidR="00B17B2F">
              <w:rPr>
                <w:sz w:val="18"/>
                <w:szCs w:val="18"/>
              </w:rPr>
              <w:t>FK student.id) for this attendance record</w:t>
            </w:r>
          </w:p>
        </w:tc>
        <w:tc>
          <w:tcPr>
            <w:tcW w:w="3791" w:type="dxa"/>
            <w:vAlign w:val="center"/>
          </w:tcPr>
          <w:p w:rsidR="00B17B2F" w:rsidP="00F74C53" w:rsidRDefault="00B17B2F" w14:paraId="60FD8DE0"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B17B2F" w:rsidTr="00F74C53" w14:paraId="3946DBC8"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B17B2F" w:rsidP="00F74C53" w:rsidRDefault="000E0F12" w14:paraId="69EC848E" w14:textId="5A60F2CC">
            <w:pPr>
              <w:rPr>
                <w:sz w:val="18"/>
                <w:szCs w:val="18"/>
              </w:rPr>
            </w:pPr>
            <w:proofErr w:type="spellStart"/>
            <w:r>
              <w:rPr>
                <w:sz w:val="18"/>
                <w:szCs w:val="18"/>
              </w:rPr>
              <w:t>school_year</w:t>
            </w:r>
            <w:proofErr w:type="spellEnd"/>
          </w:p>
        </w:tc>
        <w:tc>
          <w:tcPr>
            <w:tcW w:w="1325" w:type="dxa"/>
            <w:vAlign w:val="center"/>
          </w:tcPr>
          <w:p w:rsidR="00B17B2F" w:rsidP="00F74C53" w:rsidRDefault="00B17B2F" w14:paraId="31A631E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B17B2F" w:rsidP="00F74C53" w:rsidRDefault="00B17B2F" w14:paraId="4FD51720"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B17B2F" w:rsidP="00F74C53" w:rsidRDefault="00B17B2F" w14:paraId="3CE506E9"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20</w:t>
            </w:r>
          </w:p>
        </w:tc>
      </w:tr>
      <w:tr w:rsidR="000E0F12" w:rsidTr="00F74C53" w14:paraId="72A49724"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E0F12" w:rsidP="00F74C53" w:rsidRDefault="000E0F12" w14:paraId="0E7FA94B" w14:textId="7A2CFEEC">
            <w:pPr>
              <w:rPr>
                <w:sz w:val="18"/>
                <w:szCs w:val="18"/>
              </w:rPr>
            </w:pPr>
            <w:proofErr w:type="spellStart"/>
            <w:r>
              <w:rPr>
                <w:sz w:val="18"/>
                <w:szCs w:val="18"/>
              </w:rPr>
              <w:t>incident_date</w:t>
            </w:r>
            <w:proofErr w:type="spellEnd"/>
          </w:p>
        </w:tc>
        <w:tc>
          <w:tcPr>
            <w:tcW w:w="1325" w:type="dxa"/>
            <w:vAlign w:val="center"/>
          </w:tcPr>
          <w:p w:rsidR="000E0F12" w:rsidP="00F74C53" w:rsidRDefault="000E0F12" w14:paraId="528E641B" w14:textId="07B5AB0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0E0F12" w:rsidP="00F74C53" w:rsidRDefault="000E0F12" w14:paraId="3BA3530D" w14:textId="2F47409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ate of this attendance entry (YYYY-MM-DD)</w:t>
            </w:r>
          </w:p>
        </w:tc>
        <w:tc>
          <w:tcPr>
            <w:tcW w:w="3791" w:type="dxa"/>
            <w:vAlign w:val="center"/>
          </w:tcPr>
          <w:p w:rsidR="000E0F12" w:rsidP="00F74C53" w:rsidRDefault="006C0A86" w14:paraId="03B5DB24" w14:textId="4DF3B9C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8-09-30</w:t>
            </w:r>
          </w:p>
        </w:tc>
      </w:tr>
      <w:tr w:rsidR="002C394F" w:rsidTr="00F74C53" w14:paraId="5A64AFF5"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2C394F" w:rsidP="00F74C53" w:rsidRDefault="002C394F" w14:paraId="0C19DF41" w14:textId="18617EF0">
            <w:pPr>
              <w:rPr>
                <w:sz w:val="18"/>
                <w:szCs w:val="18"/>
              </w:rPr>
            </w:pPr>
            <w:proofErr w:type="spellStart"/>
            <w:r>
              <w:rPr>
                <w:sz w:val="18"/>
                <w:szCs w:val="18"/>
              </w:rPr>
              <w:t>incident_time</w:t>
            </w:r>
            <w:proofErr w:type="spellEnd"/>
          </w:p>
        </w:tc>
        <w:tc>
          <w:tcPr>
            <w:tcW w:w="1325" w:type="dxa"/>
            <w:vAlign w:val="center"/>
          </w:tcPr>
          <w:p w:rsidR="002C394F" w:rsidP="00F74C53" w:rsidRDefault="002C394F" w14:paraId="57967703"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2C394F" w:rsidP="00F74C53" w:rsidRDefault="0025363D" w14:paraId="426082FC" w14:textId="47E6CE2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H:MM</w:t>
            </w:r>
            <w:r w:rsidR="00C251C4">
              <w:rPr>
                <w:sz w:val="18"/>
                <w:szCs w:val="18"/>
              </w:rPr>
              <w:t xml:space="preserve"> using </w:t>
            </w:r>
            <w:r w:rsidR="002B556E">
              <w:rPr>
                <w:sz w:val="18"/>
                <w:szCs w:val="18"/>
              </w:rPr>
              <w:t>24-hour</w:t>
            </w:r>
            <w:r w:rsidR="00C251C4">
              <w:rPr>
                <w:sz w:val="18"/>
                <w:szCs w:val="18"/>
              </w:rPr>
              <w:t xml:space="preserve"> clock</w:t>
            </w:r>
          </w:p>
        </w:tc>
        <w:tc>
          <w:tcPr>
            <w:tcW w:w="3791" w:type="dxa"/>
            <w:vAlign w:val="center"/>
          </w:tcPr>
          <w:p w:rsidR="002C394F" w:rsidP="00F74C53" w:rsidRDefault="002062CC" w14:paraId="0B8DCFAC" w14:textId="4BC6849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3:45</w:t>
            </w:r>
          </w:p>
        </w:tc>
      </w:tr>
      <w:tr w:rsidR="00B17B2F" w:rsidTr="00F74C53" w14:paraId="75E9306E"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03694" w:rsidR="00B17B2F" w:rsidP="00F74C53" w:rsidRDefault="00DE2BE6" w14:paraId="6E6A57E7" w14:textId="2E854C97">
            <w:pPr>
              <w:rPr>
                <w:sz w:val="18"/>
                <w:szCs w:val="18"/>
              </w:rPr>
            </w:pPr>
            <w:proofErr w:type="spellStart"/>
            <w:r w:rsidRPr="00403694">
              <w:rPr>
                <w:sz w:val="18"/>
                <w:szCs w:val="18"/>
              </w:rPr>
              <w:t>location</w:t>
            </w:r>
            <w:r w:rsidRPr="00403694" w:rsidR="00B17B2F">
              <w:rPr>
                <w:sz w:val="18"/>
                <w:szCs w:val="18"/>
              </w:rPr>
              <w:t>_id</w:t>
            </w:r>
            <w:proofErr w:type="spellEnd"/>
          </w:p>
        </w:tc>
        <w:tc>
          <w:tcPr>
            <w:tcW w:w="1325" w:type="dxa"/>
            <w:vAlign w:val="center"/>
          </w:tcPr>
          <w:p w:rsidRPr="00403694" w:rsidR="00B17B2F" w:rsidP="00F74C53" w:rsidRDefault="00B17B2F" w14:paraId="00BB275E" w14:textId="58E74FD4">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103AA0" w:rsidR="008D72EB" w:rsidP="00343759" w:rsidRDefault="004B3019" w14:paraId="6453F778" w14:textId="17B4955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ded l</w:t>
            </w:r>
            <w:r w:rsidR="00103AA0">
              <w:rPr>
                <w:sz w:val="18"/>
                <w:szCs w:val="18"/>
              </w:rPr>
              <w:t xml:space="preserve">ocation this incident </w:t>
            </w:r>
            <w:r w:rsidR="00751C43">
              <w:rPr>
                <w:sz w:val="18"/>
                <w:szCs w:val="18"/>
              </w:rPr>
              <w:t>occurred</w:t>
            </w:r>
          </w:p>
          <w:p w:rsidR="00B17B2F" w:rsidP="00DD6EA4" w:rsidRDefault="00343759" w14:paraId="6945094E"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1F6C6F" w:rsidR="00DD6EA4" w:rsidP="00DD6EA4" w:rsidRDefault="00DD6EA4" w14:paraId="26E1EABC" w14:textId="3CCAA8E2">
            <w:pPr>
              <w:cnfStyle w:val="000000000000" w:firstRow="0" w:lastRow="0" w:firstColumn="0" w:lastColumn="0" w:oddVBand="0" w:evenVBand="0" w:oddHBand="0" w:evenHBand="0" w:firstRowFirstColumn="0" w:firstRowLastColumn="0" w:lastRowFirstColumn="0" w:lastRowLastColumn="0"/>
              <w:rPr>
                <w:rStyle w:val="IntenseReference"/>
              </w:rPr>
            </w:pPr>
            <w:r w:rsidRPr="001F6C6F">
              <w:rPr>
                <w:rStyle w:val="IntenseReference"/>
              </w:rPr>
              <w:fldChar w:fldCharType="begin"/>
            </w:r>
            <w:r w:rsidRPr="001F6C6F">
              <w:rPr>
                <w:rStyle w:val="IntenseReference"/>
              </w:rPr>
              <w:instrText xml:space="preserve"> REF _Ref4439241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Behavior Incident Location</w:t>
            </w:r>
            <w:r w:rsidRPr="001F6C6F">
              <w:rPr>
                <w:rStyle w:val="IntenseReference"/>
              </w:rPr>
              <w:fldChar w:fldCharType="end"/>
            </w:r>
          </w:p>
        </w:tc>
        <w:tc>
          <w:tcPr>
            <w:tcW w:w="3791" w:type="dxa"/>
            <w:vAlign w:val="center"/>
          </w:tcPr>
          <w:p w:rsidR="00B17B2F" w:rsidP="00F74C53" w:rsidRDefault="00406836" w14:paraId="43F700DE" w14:textId="38E15A8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413</w:t>
            </w:r>
          </w:p>
        </w:tc>
      </w:tr>
      <w:tr w:rsidR="00B17B2F" w:rsidTr="00F74C53" w14:paraId="3403426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03694" w:rsidR="00B17B2F" w:rsidP="00F74C53" w:rsidRDefault="00EE5647" w14:paraId="556A78E6" w14:textId="24B319F1">
            <w:pPr>
              <w:rPr>
                <w:sz w:val="18"/>
                <w:szCs w:val="18"/>
              </w:rPr>
            </w:pPr>
            <w:proofErr w:type="spellStart"/>
            <w:r w:rsidRPr="00403694">
              <w:rPr>
                <w:sz w:val="18"/>
                <w:szCs w:val="18"/>
              </w:rPr>
              <w:t>incident_code</w:t>
            </w:r>
            <w:proofErr w:type="spellEnd"/>
          </w:p>
        </w:tc>
        <w:tc>
          <w:tcPr>
            <w:tcW w:w="1325" w:type="dxa"/>
            <w:vAlign w:val="center"/>
          </w:tcPr>
          <w:p w:rsidRPr="00403694" w:rsidR="00B17B2F" w:rsidP="00F74C53" w:rsidRDefault="00B17B2F" w14:paraId="70ACE7E4"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sidRPr="00403694">
              <w:rPr>
                <w:sz w:val="18"/>
                <w:szCs w:val="18"/>
              </w:rPr>
              <w:t>Yes</w:t>
            </w:r>
          </w:p>
        </w:tc>
        <w:tc>
          <w:tcPr>
            <w:tcW w:w="4917" w:type="dxa"/>
            <w:vAlign w:val="center"/>
          </w:tcPr>
          <w:p w:rsidRPr="00255DA1" w:rsidR="00103AA0" w:rsidP="00343759" w:rsidRDefault="00255DA1" w14:paraId="4984E1F2" w14:textId="18EAC8B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oded classification of this </w:t>
            </w:r>
            <w:r w:rsidR="00FA2BF7">
              <w:rPr>
                <w:sz w:val="18"/>
                <w:szCs w:val="18"/>
              </w:rPr>
              <w:t>this incident type</w:t>
            </w:r>
          </w:p>
          <w:p w:rsidR="00B17B2F" w:rsidP="00DD6EA4" w:rsidRDefault="00343759" w14:paraId="48662B0E"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F07F51">
              <w:rPr>
                <w:b/>
                <w:sz w:val="18"/>
                <w:szCs w:val="18"/>
                <w:u w:val="single"/>
              </w:rPr>
              <w:t>Valid values:  Appendix 1</w:t>
            </w:r>
          </w:p>
          <w:p w:rsidRPr="001F6C6F" w:rsidR="00DD6EA4" w:rsidP="00DD6EA4" w:rsidRDefault="003100AC" w14:paraId="5E827DB4" w14:textId="45BDBF57">
            <w:pPr>
              <w:cnfStyle w:val="000000100000" w:firstRow="0" w:lastRow="0" w:firstColumn="0" w:lastColumn="0" w:oddVBand="0" w:evenVBand="0" w:oddHBand="1" w:evenHBand="0" w:firstRowFirstColumn="0" w:firstRowLastColumn="0" w:lastRowFirstColumn="0" w:lastRowLastColumn="0"/>
              <w:rPr>
                <w:rStyle w:val="IntenseReference"/>
              </w:rPr>
            </w:pPr>
            <w:r w:rsidRPr="001F6C6F">
              <w:rPr>
                <w:rStyle w:val="IntenseReference"/>
              </w:rPr>
              <w:fldChar w:fldCharType="begin"/>
            </w:r>
            <w:r w:rsidRPr="001F6C6F">
              <w:rPr>
                <w:rStyle w:val="IntenseReference"/>
              </w:rPr>
              <w:instrText xml:space="preserve"> REF _Ref4439263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Behavior Incident Type</w:t>
            </w:r>
            <w:r w:rsidRPr="001F6C6F">
              <w:rPr>
                <w:rStyle w:val="IntenseReference"/>
              </w:rPr>
              <w:fldChar w:fldCharType="end"/>
            </w:r>
          </w:p>
        </w:tc>
        <w:tc>
          <w:tcPr>
            <w:tcW w:w="3791" w:type="dxa"/>
            <w:vAlign w:val="center"/>
          </w:tcPr>
          <w:p w:rsidRPr="004E3148" w:rsidR="00B17B2F" w:rsidP="00F74C53" w:rsidRDefault="00542DA5" w14:paraId="4F1D599A" w14:textId="674398A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659</w:t>
            </w:r>
          </w:p>
        </w:tc>
      </w:tr>
      <w:tr w:rsidR="00B17B2F" w:rsidTr="00F74C53" w14:paraId="5D6D1D1A"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03694" w:rsidR="00B17B2F" w:rsidP="00F74C53" w:rsidRDefault="00B17B2F" w14:paraId="7C178B56" w14:textId="508D304E">
            <w:pPr>
              <w:rPr>
                <w:sz w:val="18"/>
                <w:szCs w:val="18"/>
              </w:rPr>
            </w:pPr>
            <w:proofErr w:type="spellStart"/>
            <w:r w:rsidRPr="00403694">
              <w:rPr>
                <w:sz w:val="18"/>
                <w:szCs w:val="18"/>
              </w:rPr>
              <w:t>a</w:t>
            </w:r>
            <w:r w:rsidRPr="00403694" w:rsidR="00EE5647">
              <w:rPr>
                <w:sz w:val="18"/>
                <w:szCs w:val="18"/>
              </w:rPr>
              <w:t>ction_code</w:t>
            </w:r>
            <w:proofErr w:type="spellEnd"/>
          </w:p>
        </w:tc>
        <w:tc>
          <w:tcPr>
            <w:tcW w:w="1325" w:type="dxa"/>
            <w:vAlign w:val="center"/>
          </w:tcPr>
          <w:p w:rsidRPr="00403694" w:rsidR="00B17B2F" w:rsidP="00F74C53" w:rsidRDefault="00B17B2F" w14:paraId="4D980083" w14:textId="75BD5873">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4B3019" w:rsidR="00FA2BF7" w:rsidP="002F7844" w:rsidRDefault="004B3019" w14:paraId="35007423" w14:textId="1028737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ded response to this incident</w:t>
            </w:r>
          </w:p>
          <w:p w:rsidRPr="00F07F51" w:rsidR="002F7844" w:rsidP="002F7844" w:rsidRDefault="002F7844" w14:paraId="2B60A7EF" w14:textId="0223DDCB">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1F6C6F" w:rsidR="00B17B2F" w:rsidP="002F7844" w:rsidRDefault="00740645" w14:paraId="5B587EF3" w14:textId="1B625343">
            <w:pPr>
              <w:cnfStyle w:val="000000000000" w:firstRow="0" w:lastRow="0" w:firstColumn="0" w:lastColumn="0" w:oddVBand="0" w:evenVBand="0" w:oddHBand="0" w:evenHBand="0" w:firstRowFirstColumn="0" w:firstRowLastColumn="0" w:lastRowFirstColumn="0" w:lastRowLastColumn="0"/>
              <w:rPr>
                <w:rStyle w:val="IntenseReference"/>
                <w:highlight w:val="red"/>
              </w:rPr>
            </w:pPr>
            <w:r w:rsidRPr="001F6C6F">
              <w:rPr>
                <w:rStyle w:val="IntenseReference"/>
              </w:rPr>
              <w:fldChar w:fldCharType="begin"/>
            </w:r>
            <w:r w:rsidRPr="001F6C6F">
              <w:rPr>
                <w:rStyle w:val="IntenseReference"/>
              </w:rPr>
              <w:instrText xml:space="preserve"> REF _Ref4439283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Behavior Incident Action Code</w:t>
            </w:r>
            <w:r w:rsidRPr="001F6C6F">
              <w:rPr>
                <w:rStyle w:val="IntenseReference"/>
              </w:rPr>
              <w:fldChar w:fldCharType="end"/>
            </w:r>
          </w:p>
        </w:tc>
        <w:tc>
          <w:tcPr>
            <w:tcW w:w="3791" w:type="dxa"/>
            <w:vAlign w:val="center"/>
          </w:tcPr>
          <w:p w:rsidR="00B17B2F" w:rsidP="00F74C53" w:rsidRDefault="004C6148" w14:paraId="6D0B168D" w14:textId="67308D3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84</w:t>
            </w:r>
          </w:p>
        </w:tc>
      </w:tr>
      <w:tr w:rsidR="00DE3453" w:rsidTr="00F74C53" w14:paraId="174A286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DE3453" w:rsidP="00F74C53" w:rsidRDefault="00DE3453" w14:paraId="2B102122" w14:textId="19BC9463">
            <w:pPr>
              <w:rPr>
                <w:sz w:val="18"/>
                <w:szCs w:val="18"/>
              </w:rPr>
            </w:pPr>
            <w:proofErr w:type="spellStart"/>
            <w:r>
              <w:rPr>
                <w:sz w:val="18"/>
                <w:szCs w:val="18"/>
              </w:rPr>
              <w:t>incident_description</w:t>
            </w:r>
            <w:proofErr w:type="spellEnd"/>
          </w:p>
        </w:tc>
        <w:tc>
          <w:tcPr>
            <w:tcW w:w="1325" w:type="dxa"/>
            <w:vAlign w:val="center"/>
          </w:tcPr>
          <w:p w:rsidR="00DE3453" w:rsidP="00F74C53" w:rsidRDefault="00DE3453" w14:paraId="24D3E693" w14:textId="5A77909D">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DE3453" w:rsidP="00F74C53" w:rsidRDefault="0056606C" w14:paraId="70416B58" w14:textId="055CC18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ext description of the incident</w:t>
            </w:r>
          </w:p>
        </w:tc>
        <w:tc>
          <w:tcPr>
            <w:tcW w:w="3791" w:type="dxa"/>
            <w:vAlign w:val="center"/>
          </w:tcPr>
          <w:p w:rsidR="00DE3453" w:rsidP="00F74C53" w:rsidRDefault="00BD6B53" w14:paraId="18BFF5EC" w14:textId="39E50C9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tudent bullied classmate </w:t>
            </w:r>
            <w:r w:rsidR="001F4EFD">
              <w:rPr>
                <w:sz w:val="18"/>
                <w:szCs w:val="18"/>
              </w:rPr>
              <w:t>in online forum</w:t>
            </w:r>
          </w:p>
        </w:tc>
      </w:tr>
    </w:tbl>
    <w:p w:rsidRPr="00487345" w:rsidR="00B17B2F" w:rsidP="00B17B2F" w:rsidRDefault="00B17B2F" w14:paraId="262F2FA0" w14:textId="77777777"/>
    <w:p w:rsidR="00F742FE" w:rsidP="00487345" w:rsidRDefault="00F742FE" w14:paraId="3AFC894E" w14:textId="77777777"/>
    <w:p w:rsidR="00772D67" w:rsidP="00487345" w:rsidRDefault="00772D67" w14:paraId="05561AE3" w14:textId="77777777"/>
    <w:p w:rsidR="000E0F12" w:rsidP="00487345" w:rsidRDefault="000E0F12" w14:paraId="51875FF8" w14:textId="77777777"/>
    <w:p w:rsidRPr="00487345" w:rsidR="00772D67" w:rsidP="00487345" w:rsidRDefault="00772D67" w14:paraId="118A5AF3" w14:textId="77777777"/>
    <w:p w:rsidR="009C7A86" w:rsidP="00D130CF" w:rsidRDefault="009C7A86" w14:paraId="523F5265" w14:textId="0C5CB5E7">
      <w:pPr>
        <w:pStyle w:val="Heading3"/>
      </w:pPr>
      <w:bookmarkStart w:name="_Toc13726768" w:id="27"/>
      <w:r>
        <w:t xml:space="preserve">Student </w:t>
      </w:r>
      <w:r w:rsidR="00BA70DA">
        <w:t xml:space="preserve">Section </w:t>
      </w:r>
      <w:r>
        <w:t>Mark</w:t>
      </w:r>
      <w:r w:rsidR="003F4636">
        <w:t xml:space="preserve"> (studentsectionmark.csv)</w:t>
      </w:r>
      <w:bookmarkEnd w:id="27"/>
    </w:p>
    <w:p w:rsidRPr="003F4636" w:rsidR="003F4636" w:rsidP="003F4636" w:rsidRDefault="003F4636" w14:paraId="341F0E75" w14:textId="102CAECE">
      <w:r>
        <w:t>Term grades for this student section</w:t>
      </w:r>
      <w:r w:rsidR="00633541">
        <w:t>.  (AKA Course Grades)</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3F4636" w:rsidTr="00F10CE7" w14:paraId="03FF9911"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3F4636" w:rsidP="00F10CE7" w:rsidRDefault="003F4636" w14:paraId="54341596" w14:textId="77777777">
            <w:pPr>
              <w:rPr>
                <w:sz w:val="18"/>
                <w:szCs w:val="18"/>
              </w:rPr>
            </w:pPr>
            <w:r w:rsidRPr="004E3148">
              <w:rPr>
                <w:sz w:val="18"/>
                <w:szCs w:val="18"/>
              </w:rPr>
              <w:t>Column Heading</w:t>
            </w:r>
          </w:p>
        </w:tc>
        <w:tc>
          <w:tcPr>
            <w:tcW w:w="1325" w:type="dxa"/>
            <w:vAlign w:val="center"/>
          </w:tcPr>
          <w:p w:rsidRPr="004E3148" w:rsidR="003F4636" w:rsidP="00F10CE7" w:rsidRDefault="003F4636" w14:paraId="6D2D0537"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3F4636" w:rsidP="00F10CE7" w:rsidRDefault="003F4636" w14:paraId="732DF422"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3F4636" w:rsidP="00F10CE7" w:rsidRDefault="003F4636" w14:paraId="44FB9E95"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3F4636" w:rsidTr="00F10CE7" w14:paraId="75A2412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3F4636" w:rsidP="00F10CE7" w:rsidRDefault="003F4636" w14:paraId="7F9FD9F8"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3F4636" w:rsidP="00F10CE7" w:rsidRDefault="003F4636" w14:paraId="3279F329"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3F4636" w:rsidP="00F10CE7" w:rsidRDefault="003F4636" w14:paraId="0B722D4F"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3F4636" w:rsidP="00F10CE7" w:rsidRDefault="00074C8E" w14:paraId="3640F921" w14:textId="3C3E10A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187353</w:t>
            </w:r>
          </w:p>
        </w:tc>
      </w:tr>
      <w:tr w:rsidR="003F4636" w:rsidTr="00F10CE7" w14:paraId="66BDBF3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3F4636" w:rsidP="00F10CE7" w:rsidRDefault="003F4636" w14:paraId="6CA9562B" w14:textId="77777777">
            <w:pPr>
              <w:rPr>
                <w:sz w:val="18"/>
                <w:szCs w:val="18"/>
              </w:rPr>
            </w:pPr>
            <w:proofErr w:type="spellStart"/>
            <w:r>
              <w:rPr>
                <w:sz w:val="18"/>
                <w:szCs w:val="18"/>
              </w:rPr>
              <w:t>student_id</w:t>
            </w:r>
            <w:proofErr w:type="spellEnd"/>
          </w:p>
        </w:tc>
        <w:tc>
          <w:tcPr>
            <w:tcW w:w="1325" w:type="dxa"/>
            <w:vAlign w:val="center"/>
          </w:tcPr>
          <w:p w:rsidRPr="004E3148" w:rsidR="003F4636" w:rsidP="00F10CE7" w:rsidRDefault="003F4636" w14:paraId="375B9F0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3F4636" w:rsidP="00F10CE7" w:rsidRDefault="003F4636" w14:paraId="50F1205E" w14:textId="77777777">
            <w:pP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sz w:val="18"/>
                <w:szCs w:val="18"/>
              </w:rPr>
              <w:t>Student  (</w:t>
            </w:r>
            <w:proofErr w:type="gramEnd"/>
            <w:r>
              <w:rPr>
                <w:sz w:val="18"/>
                <w:szCs w:val="18"/>
              </w:rPr>
              <w:t>FK student.id) for this attendance record</w:t>
            </w:r>
          </w:p>
        </w:tc>
        <w:tc>
          <w:tcPr>
            <w:tcW w:w="3791" w:type="dxa"/>
            <w:vAlign w:val="center"/>
          </w:tcPr>
          <w:p w:rsidR="003F4636" w:rsidP="00F10CE7" w:rsidRDefault="003F4636" w14:paraId="4D7398E7"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5</w:t>
            </w:r>
          </w:p>
        </w:tc>
      </w:tr>
      <w:tr w:rsidR="007429E9" w:rsidTr="00F10CE7" w14:paraId="3FF644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429E9" w:rsidP="007429E9" w:rsidRDefault="007429E9" w14:paraId="224414CE" w14:textId="60D7E81B">
            <w:pPr>
              <w:rPr>
                <w:sz w:val="18"/>
                <w:szCs w:val="18"/>
              </w:rPr>
            </w:pPr>
            <w:proofErr w:type="spellStart"/>
            <w:r>
              <w:rPr>
                <w:sz w:val="18"/>
                <w:szCs w:val="18"/>
              </w:rPr>
              <w:t>section_id</w:t>
            </w:r>
            <w:proofErr w:type="spellEnd"/>
          </w:p>
        </w:tc>
        <w:tc>
          <w:tcPr>
            <w:tcW w:w="1325" w:type="dxa"/>
            <w:vAlign w:val="center"/>
          </w:tcPr>
          <w:p w:rsidR="007429E9" w:rsidP="007429E9" w:rsidRDefault="007429E9" w14:paraId="55F05116"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Yes </w:t>
            </w:r>
          </w:p>
          <w:p w:rsidR="007429E9" w:rsidP="007429E9" w:rsidRDefault="007429E9" w14:paraId="28DEEB71" w14:textId="7F63ADCD">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f not all day)</w:t>
            </w:r>
          </w:p>
        </w:tc>
        <w:tc>
          <w:tcPr>
            <w:tcW w:w="4917" w:type="dxa"/>
            <w:vAlign w:val="center"/>
          </w:tcPr>
          <w:p w:rsidR="007429E9" w:rsidP="007429E9" w:rsidRDefault="007429E9" w14:paraId="0AFB2845" w14:textId="5DACB9B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ourse </w:t>
            </w:r>
            <w:r w:rsidR="002B556E">
              <w:rPr>
                <w:sz w:val="18"/>
                <w:szCs w:val="18"/>
              </w:rPr>
              <w:t>Section (</w:t>
            </w:r>
            <w:r>
              <w:rPr>
                <w:sz w:val="18"/>
                <w:szCs w:val="18"/>
              </w:rPr>
              <w:t>FK section.id) for this attendance record</w:t>
            </w:r>
          </w:p>
        </w:tc>
        <w:tc>
          <w:tcPr>
            <w:tcW w:w="3791" w:type="dxa"/>
            <w:vAlign w:val="center"/>
          </w:tcPr>
          <w:p w:rsidR="007429E9" w:rsidP="007429E9" w:rsidRDefault="00E55E27" w14:paraId="604486DA" w14:textId="338CFCA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6732</w:t>
            </w:r>
          </w:p>
        </w:tc>
      </w:tr>
      <w:tr w:rsidR="007429E9" w:rsidTr="00F10CE7" w14:paraId="422FFA55" w14:textId="77777777">
        <w:trPr>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429E9" w:rsidP="007429E9" w:rsidRDefault="007429E9" w14:paraId="185C9C83" w14:textId="77777777">
            <w:pPr>
              <w:rPr>
                <w:sz w:val="18"/>
                <w:szCs w:val="18"/>
              </w:rPr>
            </w:pPr>
            <w:proofErr w:type="spellStart"/>
            <w:r>
              <w:rPr>
                <w:sz w:val="18"/>
                <w:szCs w:val="18"/>
              </w:rPr>
              <w:t>school_year</w:t>
            </w:r>
            <w:proofErr w:type="spellEnd"/>
          </w:p>
        </w:tc>
        <w:tc>
          <w:tcPr>
            <w:tcW w:w="1325" w:type="dxa"/>
            <w:vAlign w:val="center"/>
          </w:tcPr>
          <w:p w:rsidR="007429E9" w:rsidP="007429E9" w:rsidRDefault="007429E9" w14:paraId="33ECFBA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7429E9" w:rsidP="007429E9" w:rsidRDefault="007429E9" w14:paraId="257FC429"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7429E9" w:rsidP="007429E9" w:rsidRDefault="007429E9" w14:paraId="31952818"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20</w:t>
            </w:r>
          </w:p>
        </w:tc>
      </w:tr>
      <w:tr w:rsidR="007429E9" w:rsidTr="00F10CE7" w14:paraId="1574C17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429E9" w:rsidP="007429E9" w:rsidRDefault="007429E9" w14:paraId="4D236FBF" w14:textId="586AFBF3">
            <w:pPr>
              <w:rPr>
                <w:sz w:val="18"/>
                <w:szCs w:val="18"/>
              </w:rPr>
            </w:pPr>
            <w:proofErr w:type="spellStart"/>
            <w:r>
              <w:rPr>
                <w:sz w:val="18"/>
                <w:szCs w:val="18"/>
              </w:rPr>
              <w:t>term_id</w:t>
            </w:r>
            <w:proofErr w:type="spellEnd"/>
          </w:p>
        </w:tc>
        <w:tc>
          <w:tcPr>
            <w:tcW w:w="1325" w:type="dxa"/>
            <w:vAlign w:val="center"/>
          </w:tcPr>
          <w:p w:rsidRPr="004E3148" w:rsidR="007429E9" w:rsidP="007429E9" w:rsidRDefault="007429E9" w14:paraId="6382D55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7429E9" w:rsidP="007429E9" w:rsidRDefault="007429E9" w14:paraId="2D404EF7" w14:textId="326391F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erm (FK term.id) for this mark</w:t>
            </w:r>
          </w:p>
        </w:tc>
        <w:tc>
          <w:tcPr>
            <w:tcW w:w="3791" w:type="dxa"/>
            <w:vAlign w:val="center"/>
          </w:tcPr>
          <w:p w:rsidRPr="004E3148" w:rsidR="007429E9" w:rsidP="007429E9" w:rsidRDefault="001923BC" w14:paraId="17222F14" w14:textId="6B45963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w:t>
            </w:r>
          </w:p>
        </w:tc>
      </w:tr>
      <w:tr w:rsidR="004A32F5" w:rsidTr="00F10CE7" w14:paraId="7BDA2F7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4A32F5" w:rsidP="004A32F5" w:rsidRDefault="004A32F5" w14:paraId="4E4610C9" w14:textId="18B6366C">
            <w:pPr>
              <w:rPr>
                <w:sz w:val="18"/>
                <w:szCs w:val="18"/>
              </w:rPr>
            </w:pPr>
            <w:proofErr w:type="spellStart"/>
            <w:r>
              <w:rPr>
                <w:sz w:val="18"/>
                <w:szCs w:val="18"/>
              </w:rPr>
              <w:t>numeric_grade_earned</w:t>
            </w:r>
            <w:proofErr w:type="spellEnd"/>
          </w:p>
        </w:tc>
        <w:tc>
          <w:tcPr>
            <w:tcW w:w="1325" w:type="dxa"/>
            <w:vAlign w:val="center"/>
          </w:tcPr>
          <w:p w:rsidR="004A32F5" w:rsidP="004A32F5" w:rsidRDefault="004A32F5" w14:paraId="70FED78B" w14:textId="215285E2">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4A32F5" w:rsidP="004A32F5" w:rsidRDefault="004A32F5" w14:paraId="7B9FD83E" w14:textId="77777777">
            <w:pPr>
              <w:cnfStyle w:val="000000000000" w:firstRow="0" w:lastRow="0" w:firstColumn="0" w:lastColumn="0" w:oddVBand="0" w:evenVBand="0" w:oddHBand="0" w:evenHBand="0" w:firstRowFirstColumn="0" w:firstRowLastColumn="0" w:lastRowFirstColumn="0" w:lastRowLastColumn="0"/>
              <w:rPr>
                <w:sz w:val="18"/>
                <w:szCs w:val="18"/>
              </w:rPr>
            </w:pPr>
          </w:p>
        </w:tc>
        <w:tc>
          <w:tcPr>
            <w:tcW w:w="3791" w:type="dxa"/>
            <w:vAlign w:val="center"/>
          </w:tcPr>
          <w:p w:rsidRPr="004E3148" w:rsidR="004A32F5" w:rsidP="004A32F5" w:rsidRDefault="0070619B" w14:paraId="3E37C054" w14:textId="2F2F3A9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2</w:t>
            </w:r>
          </w:p>
        </w:tc>
      </w:tr>
      <w:tr w:rsidR="004A32F5" w:rsidTr="00F10CE7" w14:paraId="47B25D7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4A32F5" w:rsidP="004A32F5" w:rsidRDefault="004A32F5" w14:paraId="3B2F0311" w14:textId="2FE9862F">
            <w:pPr>
              <w:rPr>
                <w:sz w:val="18"/>
                <w:szCs w:val="18"/>
              </w:rPr>
            </w:pPr>
            <w:proofErr w:type="spellStart"/>
            <w:r>
              <w:rPr>
                <w:sz w:val="18"/>
                <w:szCs w:val="18"/>
              </w:rPr>
              <w:t>alpha_grade_earned</w:t>
            </w:r>
            <w:proofErr w:type="spellEnd"/>
          </w:p>
        </w:tc>
        <w:tc>
          <w:tcPr>
            <w:tcW w:w="1325" w:type="dxa"/>
            <w:vAlign w:val="center"/>
          </w:tcPr>
          <w:p w:rsidRPr="004E3148" w:rsidR="004A32F5" w:rsidP="004A32F5" w:rsidRDefault="004A32F5" w14:paraId="1595814A" w14:textId="663F3833">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4E3148" w:rsidR="004A32F5" w:rsidP="004A32F5" w:rsidRDefault="004A32F5" w14:paraId="60FBEEFF" w14:textId="65F84AD2">
            <w:pPr>
              <w:cnfStyle w:val="000000100000" w:firstRow="0" w:lastRow="0" w:firstColumn="0" w:lastColumn="0" w:oddVBand="0" w:evenVBand="0" w:oddHBand="1" w:evenHBand="0" w:firstRowFirstColumn="0" w:firstRowLastColumn="0" w:lastRowFirstColumn="0" w:lastRowLastColumn="0"/>
              <w:rPr>
                <w:sz w:val="18"/>
                <w:szCs w:val="18"/>
              </w:rPr>
            </w:pPr>
          </w:p>
        </w:tc>
        <w:tc>
          <w:tcPr>
            <w:tcW w:w="3791" w:type="dxa"/>
            <w:vAlign w:val="center"/>
          </w:tcPr>
          <w:p w:rsidRPr="004E3148" w:rsidR="004A32F5" w:rsidP="004A32F5" w:rsidRDefault="0070619B" w14:paraId="3C0C8761" w14:textId="544AC07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w:t>
            </w:r>
          </w:p>
        </w:tc>
      </w:tr>
      <w:tr w:rsidR="004A32F5" w:rsidTr="00F10CE7" w14:paraId="0A1845C9"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4A32F5" w:rsidP="004A32F5" w:rsidRDefault="004A32F5" w14:paraId="20B7A3A6" w14:textId="48A79CCC">
            <w:pPr>
              <w:rPr>
                <w:sz w:val="18"/>
                <w:szCs w:val="18"/>
              </w:rPr>
            </w:pPr>
            <w:proofErr w:type="spellStart"/>
            <w:r>
              <w:rPr>
                <w:sz w:val="18"/>
                <w:szCs w:val="18"/>
              </w:rPr>
              <w:t>is_final_grade</w:t>
            </w:r>
            <w:proofErr w:type="spellEnd"/>
          </w:p>
        </w:tc>
        <w:tc>
          <w:tcPr>
            <w:tcW w:w="1325" w:type="dxa"/>
            <w:vAlign w:val="center"/>
          </w:tcPr>
          <w:p w:rsidR="004A32F5" w:rsidP="004A32F5" w:rsidRDefault="004A32F5" w14:paraId="70F774F9" w14:textId="5674663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4A32F5" w:rsidP="004A32F5" w:rsidRDefault="004A32F5" w14:paraId="4A82FAC4"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4A32F5" w:rsidP="004A32F5" w:rsidRDefault="004A32F5" w14:paraId="1DDB0B6B"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Yes</w:t>
            </w:r>
          </w:p>
          <w:p w:rsidRPr="00AF4F2E" w:rsidR="004A32F5" w:rsidP="004A32F5" w:rsidRDefault="004A32F5" w14:paraId="604F751B" w14:textId="7751D605">
            <w:pPr>
              <w:cnfStyle w:val="000000000000" w:firstRow="0" w:lastRow="0" w:firstColumn="0" w:lastColumn="0" w:oddVBand="0" w:evenVBand="0" w:oddHBand="0" w:evenHBand="0" w:firstRowFirstColumn="0" w:firstRowLastColumn="0" w:lastRowFirstColumn="0" w:lastRowLastColumn="0"/>
              <w:rPr>
                <w:b/>
                <w:sz w:val="18"/>
                <w:szCs w:val="18"/>
              </w:rPr>
            </w:pPr>
            <w:r w:rsidRPr="00A072F8">
              <w:rPr>
                <w:sz w:val="18"/>
                <w:szCs w:val="18"/>
              </w:rPr>
              <w:t>No</w:t>
            </w:r>
          </w:p>
        </w:tc>
        <w:tc>
          <w:tcPr>
            <w:tcW w:w="3791" w:type="dxa"/>
            <w:vAlign w:val="center"/>
          </w:tcPr>
          <w:p w:rsidR="004A32F5" w:rsidP="004A32F5" w:rsidRDefault="00621FB0" w14:paraId="634C885D" w14:textId="60CCB74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r w:rsidR="004A32F5" w:rsidTr="00F10CE7" w14:paraId="6D6FCA6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4A32F5" w:rsidP="004A32F5" w:rsidRDefault="004A32F5" w14:paraId="6039D602" w14:textId="5A33A79B">
            <w:pPr>
              <w:rPr>
                <w:sz w:val="18"/>
                <w:szCs w:val="18"/>
              </w:rPr>
            </w:pPr>
            <w:proofErr w:type="spellStart"/>
            <w:r>
              <w:rPr>
                <w:sz w:val="18"/>
                <w:szCs w:val="18"/>
              </w:rPr>
              <w:t>credits_attempted</w:t>
            </w:r>
            <w:proofErr w:type="spellEnd"/>
          </w:p>
        </w:tc>
        <w:tc>
          <w:tcPr>
            <w:tcW w:w="1325" w:type="dxa"/>
            <w:vAlign w:val="center"/>
          </w:tcPr>
          <w:p w:rsidR="004A32F5" w:rsidP="004A32F5" w:rsidRDefault="004A32F5" w14:paraId="4D7B7A45" w14:textId="4165B4F8">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004A32F5" w:rsidP="004A32F5" w:rsidRDefault="004A32F5" w14:paraId="120AFB16" w14:textId="36A38E2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 possible credits associated with this term/section</w:t>
            </w:r>
          </w:p>
          <w:p w:rsidR="004A32F5" w:rsidP="004A32F5" w:rsidRDefault="004A32F5" w14:paraId="150E8096" w14:textId="65212BCA">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cimal (9,2):  ######</w:t>
            </w:r>
            <w:proofErr w:type="gramStart"/>
            <w:r>
              <w:rPr>
                <w:sz w:val="18"/>
                <w:szCs w:val="18"/>
              </w:rPr>
              <w:t>#.#</w:t>
            </w:r>
            <w:proofErr w:type="gramEnd"/>
            <w:r>
              <w:rPr>
                <w:sz w:val="18"/>
                <w:szCs w:val="18"/>
              </w:rPr>
              <w:t>#</w:t>
            </w:r>
          </w:p>
        </w:tc>
        <w:tc>
          <w:tcPr>
            <w:tcW w:w="3791" w:type="dxa"/>
            <w:vAlign w:val="center"/>
          </w:tcPr>
          <w:p w:rsidR="004A32F5" w:rsidP="004A32F5" w:rsidRDefault="00621FB0" w14:paraId="6867B3F6" w14:textId="5A497EE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0</w:t>
            </w:r>
          </w:p>
        </w:tc>
      </w:tr>
      <w:tr w:rsidR="004A32F5" w:rsidTr="00F10CE7" w14:paraId="05362BCA"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4A32F5" w:rsidP="004A32F5" w:rsidRDefault="004A32F5" w14:paraId="74B553D8" w14:textId="46CFBB78">
            <w:pPr>
              <w:rPr>
                <w:sz w:val="18"/>
                <w:szCs w:val="18"/>
              </w:rPr>
            </w:pPr>
            <w:proofErr w:type="spellStart"/>
            <w:r>
              <w:rPr>
                <w:sz w:val="18"/>
                <w:szCs w:val="18"/>
              </w:rPr>
              <w:t>credits_earned</w:t>
            </w:r>
            <w:proofErr w:type="spellEnd"/>
          </w:p>
        </w:tc>
        <w:tc>
          <w:tcPr>
            <w:tcW w:w="1325" w:type="dxa"/>
            <w:vAlign w:val="center"/>
          </w:tcPr>
          <w:p w:rsidR="004A32F5" w:rsidP="004A32F5" w:rsidRDefault="004A32F5" w14:paraId="6B5E71BD" w14:textId="7FBE761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004A32F5" w:rsidP="004A32F5" w:rsidRDefault="004A32F5" w14:paraId="22B7A62F" w14:textId="26B5F1B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credits earned this term/section</w:t>
            </w:r>
          </w:p>
          <w:p w:rsidR="004A32F5" w:rsidP="004A32F5" w:rsidRDefault="004A32F5" w14:paraId="213E4BA2" w14:textId="566DCF1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cimal (9,2):  ######</w:t>
            </w:r>
            <w:proofErr w:type="gramStart"/>
            <w:r>
              <w:rPr>
                <w:sz w:val="18"/>
                <w:szCs w:val="18"/>
              </w:rPr>
              <w:t>#.#</w:t>
            </w:r>
            <w:proofErr w:type="gramEnd"/>
            <w:r>
              <w:rPr>
                <w:sz w:val="18"/>
                <w:szCs w:val="18"/>
              </w:rPr>
              <w:t>#</w:t>
            </w:r>
          </w:p>
        </w:tc>
        <w:tc>
          <w:tcPr>
            <w:tcW w:w="3791" w:type="dxa"/>
            <w:vAlign w:val="center"/>
          </w:tcPr>
          <w:p w:rsidR="004A32F5" w:rsidP="004A32F5" w:rsidRDefault="00621FB0" w14:paraId="6DE855F3" w14:textId="51B5C26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w:t>
            </w:r>
          </w:p>
        </w:tc>
      </w:tr>
      <w:tr w:rsidR="00A51005" w:rsidTr="00F10CE7" w14:paraId="63EB566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51005" w:rsidP="004A32F5" w:rsidRDefault="00A51005" w14:paraId="46EF69B0" w14:textId="6CEF5C6A">
            <w:pPr>
              <w:rPr>
                <w:sz w:val="18"/>
                <w:szCs w:val="18"/>
              </w:rPr>
            </w:pPr>
            <w:proofErr w:type="spellStart"/>
            <w:r>
              <w:rPr>
                <w:sz w:val="18"/>
                <w:szCs w:val="18"/>
              </w:rPr>
              <w:t>quality_points</w:t>
            </w:r>
            <w:proofErr w:type="spellEnd"/>
          </w:p>
        </w:tc>
        <w:tc>
          <w:tcPr>
            <w:tcW w:w="1325" w:type="dxa"/>
            <w:vAlign w:val="center"/>
          </w:tcPr>
          <w:p w:rsidR="00A51005" w:rsidP="004A32F5" w:rsidRDefault="00A51005" w14:paraId="69B66212" w14:textId="0CBECC31">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A51005" w:rsidP="004A32F5" w:rsidRDefault="007D511F" w14:paraId="14DD4447" w14:textId="0CA9BAF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Used to calculate </w:t>
            </w:r>
            <w:r w:rsidR="002B556E">
              <w:rPr>
                <w:sz w:val="18"/>
                <w:szCs w:val="18"/>
              </w:rPr>
              <w:t>GPA; Typically</w:t>
            </w:r>
            <w:r>
              <w:rPr>
                <w:sz w:val="18"/>
                <w:szCs w:val="18"/>
              </w:rPr>
              <w:t xml:space="preserve"> </w:t>
            </w:r>
            <w:r w:rsidR="003F7BC6">
              <w:rPr>
                <w:sz w:val="18"/>
                <w:szCs w:val="18"/>
              </w:rPr>
              <w:t>(credits x points)</w:t>
            </w:r>
          </w:p>
        </w:tc>
        <w:tc>
          <w:tcPr>
            <w:tcW w:w="3791" w:type="dxa"/>
            <w:vAlign w:val="center"/>
          </w:tcPr>
          <w:p w:rsidR="00A51005" w:rsidP="004A32F5" w:rsidRDefault="003F7BC6" w14:paraId="07911550" w14:textId="4F9C568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0</w:t>
            </w:r>
          </w:p>
        </w:tc>
      </w:tr>
      <w:tr w:rsidR="00802B07" w:rsidTr="00F10CE7" w14:paraId="43D9371D"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802B07" w:rsidP="00802B07" w:rsidRDefault="00802B07" w14:paraId="3A3D16E0" w14:textId="3D722A64">
            <w:pPr>
              <w:rPr>
                <w:sz w:val="18"/>
                <w:szCs w:val="18"/>
              </w:rPr>
            </w:pPr>
            <w:proofErr w:type="spellStart"/>
            <w:r w:rsidRPr="00723A8F">
              <w:rPr>
                <w:sz w:val="18"/>
                <w:szCs w:val="18"/>
                <w:highlight w:val="yellow"/>
              </w:rPr>
              <w:t>grad_credit_type</w:t>
            </w:r>
            <w:proofErr w:type="spellEnd"/>
          </w:p>
        </w:tc>
        <w:tc>
          <w:tcPr>
            <w:tcW w:w="1325" w:type="dxa"/>
            <w:vAlign w:val="center"/>
          </w:tcPr>
          <w:p w:rsidR="00802B07" w:rsidP="00802B07" w:rsidRDefault="00802B07" w14:paraId="54A35F66" w14:textId="5FD10A74">
            <w:pPr>
              <w:jc w:val="center"/>
              <w:cnfStyle w:val="000000000000" w:firstRow="0" w:lastRow="0" w:firstColumn="0" w:lastColumn="0" w:oddVBand="0" w:evenVBand="0" w:oddHBand="0" w:evenHBand="0" w:firstRowFirstColumn="0" w:firstRowLastColumn="0" w:lastRowFirstColumn="0" w:lastRowLastColumn="0"/>
              <w:rPr>
                <w:sz w:val="18"/>
                <w:szCs w:val="18"/>
              </w:rPr>
            </w:pPr>
            <w:r w:rsidRPr="00723A8F">
              <w:rPr>
                <w:sz w:val="18"/>
                <w:szCs w:val="18"/>
                <w:highlight w:val="yellow"/>
              </w:rPr>
              <w:t>Recommended</w:t>
            </w:r>
          </w:p>
        </w:tc>
        <w:tc>
          <w:tcPr>
            <w:tcW w:w="4917" w:type="dxa"/>
            <w:vAlign w:val="center"/>
          </w:tcPr>
          <w:p w:rsidR="00802B07" w:rsidP="00802B07" w:rsidRDefault="00802B07" w14:paraId="1A8FA599" w14:textId="718AF2F5">
            <w:pPr>
              <w:cnfStyle w:val="000000000000" w:firstRow="0" w:lastRow="0" w:firstColumn="0" w:lastColumn="0" w:oddVBand="0" w:evenVBand="0" w:oddHBand="0" w:evenHBand="0" w:firstRowFirstColumn="0" w:firstRowLastColumn="0" w:lastRowFirstColumn="0" w:lastRowLastColumn="0"/>
              <w:rPr>
                <w:sz w:val="18"/>
                <w:szCs w:val="18"/>
              </w:rPr>
            </w:pPr>
            <w:r w:rsidRPr="00723A8F">
              <w:rPr>
                <w:rFonts w:cstheme="minorHAnsi"/>
                <w:sz w:val="18"/>
                <w:szCs w:val="18"/>
                <w:highlight w:val="yellow"/>
              </w:rPr>
              <w:t xml:space="preserve">The type of graduation credit this course applies </w:t>
            </w:r>
            <w:proofErr w:type="gramStart"/>
            <w:r w:rsidRPr="00723A8F">
              <w:rPr>
                <w:rFonts w:cstheme="minorHAnsi"/>
                <w:sz w:val="18"/>
                <w:szCs w:val="18"/>
                <w:highlight w:val="yellow"/>
              </w:rPr>
              <w:t>to;  example</w:t>
            </w:r>
            <w:proofErr w:type="gramEnd"/>
            <w:r w:rsidRPr="00723A8F">
              <w:rPr>
                <w:rFonts w:cstheme="minorHAnsi"/>
                <w:sz w:val="18"/>
                <w:szCs w:val="18"/>
                <w:highlight w:val="yellow"/>
              </w:rPr>
              <w:t>: Language, Math or elective.</w:t>
            </w:r>
          </w:p>
        </w:tc>
        <w:tc>
          <w:tcPr>
            <w:tcW w:w="3791" w:type="dxa"/>
            <w:vAlign w:val="center"/>
          </w:tcPr>
          <w:p w:rsidR="00802B07" w:rsidP="00802B07" w:rsidRDefault="00802B07" w14:paraId="13D09462" w14:textId="7A9793A4">
            <w:pPr>
              <w:cnfStyle w:val="000000000000" w:firstRow="0" w:lastRow="0" w:firstColumn="0" w:lastColumn="0" w:oddVBand="0" w:evenVBand="0" w:oddHBand="0" w:evenHBand="0" w:firstRowFirstColumn="0" w:firstRowLastColumn="0" w:lastRowFirstColumn="0" w:lastRowLastColumn="0"/>
              <w:rPr>
                <w:sz w:val="18"/>
                <w:szCs w:val="18"/>
              </w:rPr>
            </w:pPr>
            <w:r w:rsidRPr="00723A8F">
              <w:rPr>
                <w:sz w:val="18"/>
                <w:szCs w:val="18"/>
                <w:highlight w:val="yellow"/>
              </w:rPr>
              <w:t>Math</w:t>
            </w:r>
          </w:p>
        </w:tc>
      </w:tr>
      <w:tr w:rsidR="00802B07" w:rsidTr="00F10CE7" w14:paraId="13B9D01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6152B8" w:rsidR="00802B07" w:rsidP="00802B07" w:rsidRDefault="00802B07" w14:paraId="760DEDA1" w14:textId="06F13E47">
            <w:pPr>
              <w:rPr>
                <w:sz w:val="18"/>
                <w:szCs w:val="18"/>
                <w:highlight w:val="yellow"/>
              </w:rPr>
            </w:pPr>
            <w:proofErr w:type="spellStart"/>
            <w:r w:rsidRPr="006152B8">
              <w:rPr>
                <w:sz w:val="18"/>
                <w:szCs w:val="18"/>
                <w:highlight w:val="yellow"/>
              </w:rPr>
              <w:t>scale_points</w:t>
            </w:r>
            <w:proofErr w:type="spellEnd"/>
          </w:p>
        </w:tc>
        <w:tc>
          <w:tcPr>
            <w:tcW w:w="1325" w:type="dxa"/>
            <w:vAlign w:val="center"/>
          </w:tcPr>
          <w:p w:rsidRPr="006152B8" w:rsidR="00802B07" w:rsidP="00802B07" w:rsidRDefault="00802B07" w14:paraId="0F6230ED" w14:textId="16AB82D4">
            <w:pPr>
              <w:jc w:val="cente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6152B8">
              <w:rPr>
                <w:sz w:val="18"/>
                <w:szCs w:val="18"/>
                <w:highlight w:val="yellow"/>
              </w:rPr>
              <w:t>Recommended</w:t>
            </w:r>
          </w:p>
        </w:tc>
        <w:tc>
          <w:tcPr>
            <w:tcW w:w="4917" w:type="dxa"/>
            <w:vAlign w:val="center"/>
          </w:tcPr>
          <w:p w:rsidRPr="006152B8" w:rsidR="00802B07" w:rsidP="00802B07" w:rsidRDefault="00802B07" w14:paraId="44FBBC41" w14:textId="421B2F63">
            <w:pP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6152B8">
              <w:rPr>
                <w:sz w:val="18"/>
                <w:szCs w:val="18"/>
                <w:highlight w:val="yellow"/>
              </w:rPr>
              <w:t>Points used in a GPA calculation, typically on a 1-4 scale</w:t>
            </w:r>
          </w:p>
        </w:tc>
        <w:tc>
          <w:tcPr>
            <w:tcW w:w="3791" w:type="dxa"/>
            <w:vAlign w:val="center"/>
          </w:tcPr>
          <w:p w:rsidRPr="006152B8" w:rsidR="00802B07" w:rsidP="00802B07" w:rsidRDefault="00802B07" w14:paraId="0871E062" w14:textId="61B995A6">
            <w:pP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6152B8">
              <w:rPr>
                <w:sz w:val="18"/>
                <w:szCs w:val="18"/>
                <w:highlight w:val="yellow"/>
              </w:rPr>
              <w:t>3</w:t>
            </w:r>
          </w:p>
        </w:tc>
      </w:tr>
      <w:tr w:rsidR="00802B07" w:rsidTr="00F10CE7" w14:paraId="2C4FF4E9"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6152B8" w:rsidR="00802B07" w:rsidP="00802B07" w:rsidRDefault="00802B07" w14:paraId="15354DC0" w14:textId="097D2A15">
            <w:pPr>
              <w:rPr>
                <w:sz w:val="18"/>
                <w:szCs w:val="18"/>
                <w:highlight w:val="yellow"/>
              </w:rPr>
            </w:pPr>
            <w:proofErr w:type="spellStart"/>
            <w:r w:rsidRPr="006152B8">
              <w:rPr>
                <w:sz w:val="18"/>
                <w:szCs w:val="18"/>
                <w:highlight w:val="yellow"/>
              </w:rPr>
              <w:t>weighted_gpa_points</w:t>
            </w:r>
            <w:proofErr w:type="spellEnd"/>
          </w:p>
        </w:tc>
        <w:tc>
          <w:tcPr>
            <w:tcW w:w="1325" w:type="dxa"/>
            <w:vAlign w:val="center"/>
          </w:tcPr>
          <w:p w:rsidRPr="006152B8" w:rsidR="00802B07" w:rsidP="00802B07" w:rsidRDefault="00802B07" w14:paraId="38F4718D" w14:textId="4030CF89">
            <w:pPr>
              <w:jc w:val="cente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Recommended</w:t>
            </w:r>
          </w:p>
        </w:tc>
        <w:tc>
          <w:tcPr>
            <w:tcW w:w="4917" w:type="dxa"/>
            <w:vAlign w:val="center"/>
          </w:tcPr>
          <w:p w:rsidRPr="006152B8" w:rsidR="00802B07" w:rsidP="00802B07" w:rsidRDefault="00802B07" w14:paraId="14B50DE9" w14:textId="142E9451">
            <w:pPr>
              <w:cnfStyle w:val="000000000000" w:firstRow="0" w:lastRow="0" w:firstColumn="0" w:lastColumn="0" w:oddVBand="0" w:evenVBand="0" w:oddHBand="0" w:evenHBand="0" w:firstRowFirstColumn="0" w:firstRowLastColumn="0" w:lastRowFirstColumn="0" w:lastRowLastColumn="0"/>
              <w:rPr>
                <w:sz w:val="18"/>
                <w:szCs w:val="18"/>
                <w:highlight w:val="yellow"/>
              </w:rPr>
            </w:pPr>
            <w:proofErr w:type="spellStart"/>
            <w:r w:rsidRPr="006152B8">
              <w:rPr>
                <w:sz w:val="18"/>
                <w:szCs w:val="18"/>
                <w:highlight w:val="yellow"/>
              </w:rPr>
              <w:t>scale_points</w:t>
            </w:r>
            <w:proofErr w:type="spellEnd"/>
            <w:r w:rsidRPr="006152B8">
              <w:rPr>
                <w:sz w:val="18"/>
                <w:szCs w:val="18"/>
                <w:highlight w:val="yellow"/>
              </w:rPr>
              <w:t xml:space="preserve"> PLUS any add on points</w:t>
            </w:r>
          </w:p>
        </w:tc>
        <w:tc>
          <w:tcPr>
            <w:tcW w:w="3791" w:type="dxa"/>
            <w:vAlign w:val="center"/>
          </w:tcPr>
          <w:p w:rsidRPr="006152B8" w:rsidR="00802B07" w:rsidP="00802B07" w:rsidRDefault="00802B07" w14:paraId="00E35567" w14:textId="12446F1D">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3.2</w:t>
            </w:r>
          </w:p>
        </w:tc>
      </w:tr>
      <w:tr w:rsidR="00802B07" w:rsidTr="00F10CE7" w14:paraId="60BEA7C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6152B8" w:rsidR="00802B07" w:rsidP="00802B07" w:rsidRDefault="00802B07" w14:paraId="741564E2" w14:textId="7294C432">
            <w:pPr>
              <w:rPr>
                <w:sz w:val="18"/>
                <w:szCs w:val="18"/>
                <w:highlight w:val="yellow"/>
              </w:rPr>
            </w:pPr>
            <w:proofErr w:type="spellStart"/>
            <w:r w:rsidRPr="006152B8">
              <w:rPr>
                <w:sz w:val="18"/>
                <w:szCs w:val="18"/>
                <w:highlight w:val="yellow"/>
              </w:rPr>
              <w:t>scale_description</w:t>
            </w:r>
            <w:proofErr w:type="spellEnd"/>
          </w:p>
        </w:tc>
        <w:tc>
          <w:tcPr>
            <w:tcW w:w="1325" w:type="dxa"/>
            <w:vAlign w:val="center"/>
          </w:tcPr>
          <w:p w:rsidRPr="006152B8" w:rsidR="00802B07" w:rsidP="00802B07" w:rsidRDefault="00802B07" w14:paraId="73CC2557" w14:textId="37332630">
            <w:pPr>
              <w:jc w:val="cente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6152B8">
              <w:rPr>
                <w:sz w:val="18"/>
                <w:szCs w:val="18"/>
                <w:highlight w:val="yellow"/>
              </w:rPr>
              <w:t>Optional</w:t>
            </w:r>
          </w:p>
        </w:tc>
        <w:tc>
          <w:tcPr>
            <w:tcW w:w="4917" w:type="dxa"/>
            <w:vAlign w:val="center"/>
          </w:tcPr>
          <w:p w:rsidRPr="006152B8" w:rsidR="00802B07" w:rsidP="00802B07" w:rsidRDefault="00802B07" w14:paraId="79C16287" w14:textId="15BAC329">
            <w:pPr>
              <w:cnfStyle w:val="000000100000" w:firstRow="0" w:lastRow="0" w:firstColumn="0" w:lastColumn="0" w:oddVBand="0" w:evenVBand="0" w:oddHBand="1" w:evenHBand="0" w:firstRowFirstColumn="0" w:firstRowLastColumn="0" w:lastRowFirstColumn="0" w:lastRowLastColumn="0"/>
              <w:rPr>
                <w:sz w:val="18"/>
                <w:szCs w:val="18"/>
                <w:highlight w:val="yellow"/>
              </w:rPr>
            </w:pPr>
            <w:r w:rsidRPr="006152B8">
              <w:rPr>
                <w:sz w:val="18"/>
                <w:szCs w:val="18"/>
                <w:highlight w:val="yellow"/>
              </w:rPr>
              <w:t xml:space="preserve">A text description of this scale </w:t>
            </w:r>
            <w:proofErr w:type="gramStart"/>
            <w:r w:rsidRPr="006152B8">
              <w:rPr>
                <w:sz w:val="18"/>
                <w:szCs w:val="18"/>
                <w:highlight w:val="yellow"/>
              </w:rPr>
              <w:t>value;  Locally</w:t>
            </w:r>
            <w:proofErr w:type="gramEnd"/>
            <w:r w:rsidRPr="006152B8">
              <w:rPr>
                <w:sz w:val="18"/>
                <w:szCs w:val="18"/>
                <w:highlight w:val="yellow"/>
              </w:rPr>
              <w:t xml:space="preserve"> defined but typically values like, “</w:t>
            </w:r>
            <w:proofErr w:type="spellStart"/>
            <w:r w:rsidRPr="006152B8">
              <w:rPr>
                <w:sz w:val="18"/>
                <w:szCs w:val="18"/>
                <w:highlight w:val="yellow"/>
              </w:rPr>
              <w:t>Poor”,Good”,”Excellent</w:t>
            </w:r>
            <w:proofErr w:type="spellEnd"/>
            <w:r w:rsidRPr="006152B8">
              <w:rPr>
                <w:sz w:val="18"/>
                <w:szCs w:val="18"/>
                <w:highlight w:val="yellow"/>
              </w:rPr>
              <w:t>”</w:t>
            </w:r>
          </w:p>
        </w:tc>
        <w:tc>
          <w:tcPr>
            <w:tcW w:w="3791" w:type="dxa"/>
            <w:vAlign w:val="center"/>
          </w:tcPr>
          <w:p w:rsidRPr="006152B8" w:rsidR="00802B07" w:rsidP="00802B07" w:rsidRDefault="00802B07" w14:paraId="0AEDD2DA" w14:textId="57C3A08E">
            <w:pPr>
              <w:cnfStyle w:val="000000100000" w:firstRow="0" w:lastRow="0" w:firstColumn="0" w:lastColumn="0" w:oddVBand="0" w:evenVBand="0" w:oddHBand="1" w:evenHBand="0" w:firstRowFirstColumn="0" w:firstRowLastColumn="0" w:lastRowFirstColumn="0" w:lastRowLastColumn="0"/>
              <w:rPr>
                <w:sz w:val="18"/>
                <w:szCs w:val="18"/>
                <w:highlight w:val="yellow"/>
              </w:rPr>
            </w:pPr>
            <w:proofErr w:type="spellStart"/>
            <w:r w:rsidRPr="006152B8">
              <w:rPr>
                <w:sz w:val="18"/>
                <w:szCs w:val="18"/>
                <w:highlight w:val="yellow"/>
              </w:rPr>
              <w:t>Satisfactiory</w:t>
            </w:r>
            <w:proofErr w:type="spellEnd"/>
          </w:p>
        </w:tc>
      </w:tr>
      <w:tr w:rsidR="00802B07" w:rsidTr="00F10CE7" w14:paraId="18322B28"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6152B8" w:rsidR="00802B07" w:rsidP="00802B07" w:rsidRDefault="00802B07" w14:paraId="76ECFF86" w14:textId="22666202">
            <w:pPr>
              <w:rPr>
                <w:sz w:val="18"/>
                <w:szCs w:val="18"/>
                <w:highlight w:val="yellow"/>
              </w:rPr>
            </w:pPr>
            <w:proofErr w:type="spellStart"/>
            <w:r w:rsidRPr="006152B8">
              <w:rPr>
                <w:sz w:val="18"/>
                <w:szCs w:val="18"/>
                <w:highlight w:val="yellow"/>
              </w:rPr>
              <w:t>include_in_average</w:t>
            </w:r>
            <w:proofErr w:type="spellEnd"/>
          </w:p>
        </w:tc>
        <w:tc>
          <w:tcPr>
            <w:tcW w:w="1325" w:type="dxa"/>
            <w:vAlign w:val="center"/>
          </w:tcPr>
          <w:p w:rsidRPr="006152B8" w:rsidR="00802B07" w:rsidP="00802B07" w:rsidRDefault="00802B07" w14:paraId="7D139F9A" w14:textId="148B9AB4">
            <w:pPr>
              <w:jc w:val="cente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Recommended</w:t>
            </w:r>
          </w:p>
        </w:tc>
        <w:tc>
          <w:tcPr>
            <w:tcW w:w="4917" w:type="dxa"/>
            <w:vAlign w:val="center"/>
          </w:tcPr>
          <w:p w:rsidRPr="006152B8" w:rsidR="00802B07" w:rsidP="00802B07" w:rsidRDefault="00802B07" w14:paraId="70DBE45C"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 xml:space="preserve">Boolean to indicate if this mark should be included in averages.  For example, if “Pass” has 0 scale points, it should </w:t>
            </w:r>
            <w:proofErr w:type="spellStart"/>
            <w:r w:rsidRPr="006152B8">
              <w:rPr>
                <w:sz w:val="18"/>
                <w:szCs w:val="18"/>
                <w:highlight w:val="yellow"/>
              </w:rPr>
              <w:t>no</w:t>
            </w:r>
            <w:proofErr w:type="spellEnd"/>
            <w:r w:rsidRPr="006152B8">
              <w:rPr>
                <w:sz w:val="18"/>
                <w:szCs w:val="18"/>
                <w:highlight w:val="yellow"/>
              </w:rPr>
              <w:t xml:space="preserve"> be averaged.</w:t>
            </w:r>
          </w:p>
          <w:p w:rsidRPr="006152B8" w:rsidR="00802B07" w:rsidP="00802B07" w:rsidRDefault="00802B07" w14:paraId="794BE75C"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p>
          <w:p w:rsidRPr="006152B8" w:rsidR="00802B07" w:rsidP="00802B07" w:rsidRDefault="00802B07" w14:paraId="6FF7B43F" w14:textId="77777777">
            <w:pPr>
              <w:cnfStyle w:val="000000000000" w:firstRow="0" w:lastRow="0" w:firstColumn="0" w:lastColumn="0" w:oddVBand="0" w:evenVBand="0" w:oddHBand="0" w:evenHBand="0" w:firstRowFirstColumn="0" w:firstRowLastColumn="0" w:lastRowFirstColumn="0" w:lastRowLastColumn="0"/>
              <w:rPr>
                <w:b/>
                <w:sz w:val="18"/>
                <w:szCs w:val="18"/>
                <w:highlight w:val="yellow"/>
                <w:u w:val="single"/>
              </w:rPr>
            </w:pPr>
            <w:r w:rsidRPr="006152B8">
              <w:rPr>
                <w:b/>
                <w:sz w:val="18"/>
                <w:szCs w:val="18"/>
                <w:highlight w:val="yellow"/>
                <w:u w:val="single"/>
              </w:rPr>
              <w:t>Valid values:</w:t>
            </w:r>
          </w:p>
          <w:p w:rsidRPr="006152B8" w:rsidR="00802B07" w:rsidP="00802B07" w:rsidRDefault="00802B07" w14:paraId="0CCAD099" w14:textId="77777777">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Yes</w:t>
            </w:r>
          </w:p>
          <w:p w:rsidRPr="006152B8" w:rsidR="00802B07" w:rsidP="00802B07" w:rsidRDefault="00802B07" w14:paraId="74DED4BF" w14:textId="5BB12CDC">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No</w:t>
            </w:r>
          </w:p>
        </w:tc>
        <w:tc>
          <w:tcPr>
            <w:tcW w:w="3791" w:type="dxa"/>
            <w:vAlign w:val="center"/>
          </w:tcPr>
          <w:p w:rsidRPr="006152B8" w:rsidR="00802B07" w:rsidP="00802B07" w:rsidRDefault="00802B07" w14:paraId="2394A2B1" w14:textId="75BAE044">
            <w:pPr>
              <w:cnfStyle w:val="000000000000" w:firstRow="0" w:lastRow="0" w:firstColumn="0" w:lastColumn="0" w:oddVBand="0" w:evenVBand="0" w:oddHBand="0" w:evenHBand="0" w:firstRowFirstColumn="0" w:firstRowLastColumn="0" w:lastRowFirstColumn="0" w:lastRowLastColumn="0"/>
              <w:rPr>
                <w:sz w:val="18"/>
                <w:szCs w:val="18"/>
                <w:highlight w:val="yellow"/>
              </w:rPr>
            </w:pPr>
            <w:r w:rsidRPr="006152B8">
              <w:rPr>
                <w:sz w:val="18"/>
                <w:szCs w:val="18"/>
                <w:highlight w:val="yellow"/>
              </w:rPr>
              <w:t>Yes</w:t>
            </w:r>
          </w:p>
        </w:tc>
      </w:tr>
    </w:tbl>
    <w:p w:rsidR="003F4636" w:rsidP="003F4636" w:rsidRDefault="003F4636" w14:paraId="18962C74" w14:textId="77777777"/>
    <w:p w:rsidRPr="004A32F5" w:rsidR="004A32F5" w:rsidP="004A32F5" w:rsidRDefault="004A32F5" w14:paraId="1B7D5235" w14:textId="77777777"/>
    <w:p w:rsidRPr="004A32F5" w:rsidR="004A32F5" w:rsidP="004A32F5" w:rsidRDefault="004A32F5" w14:paraId="4E7664FF" w14:textId="77777777"/>
    <w:p w:rsidR="004A32F5" w:rsidP="004A32F5" w:rsidRDefault="004A32F5" w14:paraId="314FDCEC" w14:textId="77777777"/>
    <w:p w:rsidR="004A32F5" w:rsidP="004A32F5" w:rsidRDefault="004A32F5" w14:paraId="73D6DCBF" w14:textId="77777777"/>
    <w:p w:rsidR="004A32F5" w:rsidP="004A32F5" w:rsidRDefault="004A32F5" w14:paraId="4ABF752B" w14:textId="77777777"/>
    <w:p w:rsidRPr="004A32F5" w:rsidR="004A32F5" w:rsidP="004A32F5" w:rsidRDefault="004A32F5" w14:paraId="4166A527" w14:textId="77777777"/>
    <w:p w:rsidR="009C7A86" w:rsidP="00D130CF" w:rsidRDefault="009C7A86" w14:paraId="54CF7DA9" w14:textId="4F213198">
      <w:pPr>
        <w:pStyle w:val="Heading3"/>
      </w:pPr>
      <w:bookmarkStart w:name="_Toc13726769" w:id="28"/>
      <w:r>
        <w:t>Assessment</w:t>
      </w:r>
      <w:r w:rsidR="00057720">
        <w:t xml:space="preserve"> (assessment.csv)</w:t>
      </w:r>
      <w:bookmarkEnd w:id="28"/>
    </w:p>
    <w:p w:rsidR="00B07D53" w:rsidP="00B07D53" w:rsidRDefault="00B07D53" w14:paraId="5E315E21" w14:textId="1519B169">
      <w:pPr>
        <w:rPr>
          <w:rStyle w:val="SubtleEmphasis"/>
        </w:rPr>
      </w:pPr>
      <w:r>
        <w:rPr>
          <w:rStyle w:val="SubtleEmphasis"/>
        </w:rPr>
        <w:t xml:space="preserve">Assessment test </w:t>
      </w:r>
      <w:r w:rsidR="001919AC">
        <w:rPr>
          <w:rStyle w:val="SubtleEmphasis"/>
        </w:rPr>
        <w:t>definition</w:t>
      </w:r>
    </w:p>
    <w:tbl>
      <w:tblPr>
        <w:tblStyle w:val="GridTable4"/>
        <w:tblW w:w="0" w:type="auto"/>
        <w:tblLook w:val="04A0" w:firstRow="1" w:lastRow="0" w:firstColumn="1" w:lastColumn="0" w:noHBand="0" w:noVBand="1"/>
      </w:tblPr>
      <w:tblGrid>
        <w:gridCol w:w="2053"/>
        <w:gridCol w:w="1328"/>
        <w:gridCol w:w="4917"/>
        <w:gridCol w:w="3791"/>
      </w:tblGrid>
      <w:tr w:rsidR="00B07D53" w:rsidTr="00F10CE7" w14:paraId="2F85782F"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07D53" w:rsidP="00F10CE7" w:rsidRDefault="00B07D53" w14:paraId="26F51233" w14:textId="77777777">
            <w:pPr>
              <w:rPr>
                <w:sz w:val="18"/>
                <w:szCs w:val="18"/>
              </w:rPr>
            </w:pPr>
            <w:r w:rsidRPr="004E3148">
              <w:rPr>
                <w:sz w:val="18"/>
                <w:szCs w:val="18"/>
              </w:rPr>
              <w:t>Column Heading</w:t>
            </w:r>
          </w:p>
        </w:tc>
        <w:tc>
          <w:tcPr>
            <w:tcW w:w="1328" w:type="dxa"/>
            <w:vAlign w:val="center"/>
          </w:tcPr>
          <w:p w:rsidRPr="004E3148" w:rsidR="00B07D53" w:rsidP="00F10CE7" w:rsidRDefault="00B07D53" w14:paraId="22C7EBD2"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B07D53" w:rsidP="00F10CE7" w:rsidRDefault="00B07D53" w14:paraId="6AAEA117"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B07D53" w:rsidP="00F10CE7" w:rsidRDefault="00B07D53" w14:paraId="4866EC56"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B07D53" w:rsidTr="00F10CE7" w14:paraId="1D53569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07D53" w:rsidP="00F10CE7" w:rsidRDefault="00B07D53" w14:paraId="2E606DDB"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B07D53" w:rsidP="00F10CE7" w:rsidRDefault="00B07D53" w14:paraId="446328A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B07D53" w:rsidP="00F10CE7" w:rsidRDefault="00B07D53" w14:paraId="2B1C3E94"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B07D53" w:rsidP="00F10CE7" w:rsidRDefault="00B07D53" w14:paraId="75998369" w14:textId="31AA78A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68733</w:t>
            </w:r>
          </w:p>
        </w:tc>
      </w:tr>
      <w:tr w:rsidR="00B07D53" w:rsidTr="00F10CE7" w14:paraId="751D818D"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07D53" w:rsidP="00F10CE7" w:rsidRDefault="00B07D53" w14:paraId="33344865" w14:textId="77777777">
            <w:pPr>
              <w:rPr>
                <w:sz w:val="18"/>
                <w:szCs w:val="18"/>
              </w:rPr>
            </w:pPr>
            <w:r>
              <w:rPr>
                <w:sz w:val="18"/>
                <w:szCs w:val="18"/>
              </w:rPr>
              <w:t>name</w:t>
            </w:r>
          </w:p>
        </w:tc>
        <w:tc>
          <w:tcPr>
            <w:tcW w:w="1328" w:type="dxa"/>
            <w:vAlign w:val="center"/>
          </w:tcPr>
          <w:p w:rsidRPr="004E3148" w:rsidR="00B07D53" w:rsidP="00F10CE7" w:rsidRDefault="00B07D53" w14:paraId="77CA06B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B07D53" w:rsidP="00F10CE7" w:rsidRDefault="00B07D53" w14:paraId="1C703A8D" w14:textId="377BE95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assessment</w:t>
            </w:r>
          </w:p>
        </w:tc>
        <w:tc>
          <w:tcPr>
            <w:tcW w:w="3791" w:type="dxa"/>
            <w:vAlign w:val="center"/>
          </w:tcPr>
          <w:p w:rsidRPr="004E3148" w:rsidR="00B07D53" w:rsidP="00F10CE7" w:rsidRDefault="00B07D53" w14:paraId="1883032D" w14:textId="6E25FEC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WEA</w:t>
            </w:r>
          </w:p>
        </w:tc>
      </w:tr>
      <w:tr w:rsidR="00580376" w:rsidTr="00F10CE7" w14:paraId="6D12AB4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580376" w:rsidP="00580376" w:rsidRDefault="00580376" w14:paraId="57A885C6" w14:textId="24796FCB">
            <w:pPr>
              <w:rPr>
                <w:sz w:val="18"/>
                <w:szCs w:val="18"/>
              </w:rPr>
            </w:pPr>
            <w:proofErr w:type="spellStart"/>
            <w:r>
              <w:rPr>
                <w:sz w:val="18"/>
                <w:szCs w:val="18"/>
              </w:rPr>
              <w:t>assessment_date</w:t>
            </w:r>
            <w:proofErr w:type="spellEnd"/>
          </w:p>
        </w:tc>
        <w:tc>
          <w:tcPr>
            <w:tcW w:w="1328" w:type="dxa"/>
            <w:vAlign w:val="center"/>
          </w:tcPr>
          <w:p w:rsidR="00580376" w:rsidP="00580376" w:rsidRDefault="00580376" w14:paraId="7720D305" w14:textId="5A5B7F5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580376" w:rsidP="00580376" w:rsidRDefault="00580376" w14:paraId="414C5BB4" w14:textId="1E3FAB5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YYY-MM-DD</w:t>
            </w:r>
          </w:p>
        </w:tc>
        <w:tc>
          <w:tcPr>
            <w:tcW w:w="3791" w:type="dxa"/>
            <w:vAlign w:val="center"/>
          </w:tcPr>
          <w:p w:rsidR="00580376" w:rsidP="00580376" w:rsidRDefault="00580376" w14:paraId="2966F005" w14:textId="0B9DB28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8-09-03</w:t>
            </w:r>
          </w:p>
        </w:tc>
      </w:tr>
      <w:tr w:rsidR="0091644C" w:rsidTr="00F10CE7" w14:paraId="7AB1340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2FD33349" w14:textId="210AC25A">
            <w:pPr>
              <w:rPr>
                <w:sz w:val="18"/>
                <w:szCs w:val="18"/>
              </w:rPr>
            </w:pPr>
            <w:proofErr w:type="spellStart"/>
            <w:r>
              <w:rPr>
                <w:sz w:val="18"/>
                <w:szCs w:val="18"/>
              </w:rPr>
              <w:t>term_id</w:t>
            </w:r>
            <w:proofErr w:type="spellEnd"/>
          </w:p>
        </w:tc>
        <w:tc>
          <w:tcPr>
            <w:tcW w:w="1328" w:type="dxa"/>
            <w:vAlign w:val="center"/>
          </w:tcPr>
          <w:p w:rsidR="0091644C" w:rsidP="0091644C" w:rsidRDefault="0091644C" w14:paraId="54633A48" w14:textId="225BFADC">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91644C" w:rsidP="0091644C" w:rsidRDefault="0091644C" w14:paraId="7DBFAFEC" w14:textId="6F0F530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erm (FK term.id) for this assessment</w:t>
            </w:r>
          </w:p>
        </w:tc>
        <w:tc>
          <w:tcPr>
            <w:tcW w:w="3791" w:type="dxa"/>
            <w:vAlign w:val="center"/>
          </w:tcPr>
          <w:p w:rsidR="0091644C" w:rsidP="0091644C" w:rsidRDefault="0091644C" w14:paraId="3DCCF3C9" w14:textId="3BF1FCA2">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p>
        </w:tc>
      </w:tr>
      <w:tr w:rsidR="0091644C" w:rsidTr="00F10CE7" w14:paraId="3BE4CF7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34D89C3D" w14:textId="661C0B2E">
            <w:pPr>
              <w:rPr>
                <w:sz w:val="18"/>
                <w:szCs w:val="18"/>
              </w:rPr>
            </w:pPr>
            <w:proofErr w:type="spellStart"/>
            <w:r>
              <w:rPr>
                <w:sz w:val="18"/>
                <w:szCs w:val="18"/>
              </w:rPr>
              <w:t>school_id</w:t>
            </w:r>
            <w:proofErr w:type="spellEnd"/>
          </w:p>
        </w:tc>
        <w:tc>
          <w:tcPr>
            <w:tcW w:w="1328" w:type="dxa"/>
            <w:vAlign w:val="center"/>
          </w:tcPr>
          <w:p w:rsidR="0091644C" w:rsidP="0091644C" w:rsidRDefault="0091644C" w14:paraId="74EE8D26" w14:textId="795725D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91644C" w:rsidP="0091644C" w:rsidRDefault="0091644C" w14:paraId="7EA9E575" w14:textId="0A7407C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chool (FK school.id) for this assessment</w:t>
            </w:r>
          </w:p>
        </w:tc>
        <w:tc>
          <w:tcPr>
            <w:tcW w:w="3791" w:type="dxa"/>
            <w:vAlign w:val="center"/>
          </w:tcPr>
          <w:p w:rsidR="0091644C" w:rsidP="0091644C" w:rsidRDefault="0091644C" w14:paraId="56D4C70B" w14:textId="5C920C2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912</w:t>
            </w:r>
          </w:p>
        </w:tc>
      </w:tr>
      <w:tr w:rsidR="0091644C" w:rsidTr="00F10CE7" w14:paraId="21258AA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080004DF" w14:textId="21FEBE56">
            <w:pPr>
              <w:rPr>
                <w:sz w:val="18"/>
                <w:szCs w:val="18"/>
              </w:rPr>
            </w:pPr>
            <w:proofErr w:type="spellStart"/>
            <w:r>
              <w:rPr>
                <w:sz w:val="18"/>
                <w:szCs w:val="18"/>
              </w:rPr>
              <w:t>short_name</w:t>
            </w:r>
            <w:proofErr w:type="spellEnd"/>
          </w:p>
        </w:tc>
        <w:tc>
          <w:tcPr>
            <w:tcW w:w="1328" w:type="dxa"/>
            <w:vAlign w:val="center"/>
          </w:tcPr>
          <w:p w:rsidR="0091644C" w:rsidP="0091644C" w:rsidRDefault="0091644C" w14:paraId="03C7A23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91644C" w:rsidP="0091644C" w:rsidRDefault="0091644C" w14:paraId="1CA73BED" w14:textId="66B9F49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hort description of the assessment</w:t>
            </w:r>
          </w:p>
        </w:tc>
        <w:tc>
          <w:tcPr>
            <w:tcW w:w="3791" w:type="dxa"/>
            <w:vAlign w:val="center"/>
          </w:tcPr>
          <w:p w:rsidR="0091644C" w:rsidP="0091644C" w:rsidRDefault="0091644C" w14:paraId="56B2B70E" w14:textId="4500A09F">
            <w:pPr>
              <w:cnfStyle w:val="000000000000" w:firstRow="0" w:lastRow="0" w:firstColumn="0" w:lastColumn="0" w:oddVBand="0" w:evenVBand="0" w:oddHBand="0" w:evenHBand="0" w:firstRowFirstColumn="0" w:firstRowLastColumn="0" w:lastRowFirstColumn="0" w:lastRowLastColumn="0"/>
              <w:rPr>
                <w:sz w:val="18"/>
                <w:szCs w:val="18"/>
              </w:rPr>
            </w:pPr>
          </w:p>
        </w:tc>
      </w:tr>
      <w:tr w:rsidR="0091644C" w:rsidTr="00F10CE7" w14:paraId="3868A35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64DAB50F" w14:textId="139DF621">
            <w:pPr>
              <w:rPr>
                <w:sz w:val="18"/>
                <w:szCs w:val="18"/>
              </w:rPr>
            </w:pPr>
            <w:proofErr w:type="spellStart"/>
            <w:r>
              <w:rPr>
                <w:sz w:val="18"/>
                <w:szCs w:val="18"/>
              </w:rPr>
              <w:t>subject_area</w:t>
            </w:r>
            <w:proofErr w:type="spellEnd"/>
          </w:p>
        </w:tc>
        <w:tc>
          <w:tcPr>
            <w:tcW w:w="1328" w:type="dxa"/>
            <w:vAlign w:val="center"/>
          </w:tcPr>
          <w:p w:rsidR="0091644C" w:rsidP="0091644C" w:rsidRDefault="0091644C" w14:paraId="3560E1C8" w14:textId="1E5F014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1F6C6F" w:rsidR="0091644C" w:rsidP="0091644C" w:rsidRDefault="0091644C" w14:paraId="180F1FA8" w14:textId="78BA3FD1">
            <w:pPr>
              <w:cnfStyle w:val="000000100000" w:firstRow="0" w:lastRow="0" w:firstColumn="0" w:lastColumn="0" w:oddVBand="0" w:evenVBand="0" w:oddHBand="1" w:evenHBand="0" w:firstRowFirstColumn="0" w:firstRowLastColumn="0" w:lastRowFirstColumn="0" w:lastRowLastColumn="0"/>
              <w:rPr>
                <w:sz w:val="18"/>
                <w:szCs w:val="18"/>
              </w:rPr>
            </w:pPr>
            <w:r w:rsidRPr="001F6C6F">
              <w:rPr>
                <w:sz w:val="18"/>
                <w:szCs w:val="18"/>
              </w:rPr>
              <w:t xml:space="preserve">Academic Subject code for this assessment </w:t>
            </w:r>
          </w:p>
          <w:p w:rsidRPr="001F6C6F" w:rsidR="0091644C" w:rsidP="0091644C" w:rsidRDefault="0091644C" w14:paraId="173E2442"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1F6C6F">
              <w:rPr>
                <w:b/>
                <w:sz w:val="18"/>
                <w:szCs w:val="18"/>
                <w:u w:val="single"/>
              </w:rPr>
              <w:t>Valid values:  Appendix 1</w:t>
            </w:r>
          </w:p>
          <w:p w:rsidRPr="001F6C6F" w:rsidR="0091644C" w:rsidP="0091644C" w:rsidRDefault="0091644C" w14:paraId="60C28D9F" w14:textId="2620DEF9">
            <w:pPr>
              <w:cnfStyle w:val="000000100000" w:firstRow="0" w:lastRow="0" w:firstColumn="0" w:lastColumn="0" w:oddVBand="0" w:evenVBand="0" w:oddHBand="1" w:evenHBand="0" w:firstRowFirstColumn="0" w:firstRowLastColumn="0" w:lastRowFirstColumn="0" w:lastRowLastColumn="0"/>
              <w:rPr>
                <w:rStyle w:val="IntenseReference"/>
              </w:rPr>
            </w:pPr>
            <w:r w:rsidRPr="001F6C6F">
              <w:rPr>
                <w:rStyle w:val="IntenseReference"/>
              </w:rPr>
              <w:fldChar w:fldCharType="begin"/>
            </w:r>
            <w:r w:rsidRPr="001F6C6F">
              <w:rPr>
                <w:rStyle w:val="IntenseReference"/>
              </w:rPr>
              <w:instrText xml:space="preserve"> REF _Ref3215023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Academic Subject</w:t>
            </w:r>
            <w:r w:rsidRPr="001F6C6F">
              <w:rPr>
                <w:rStyle w:val="IntenseReference"/>
              </w:rPr>
              <w:fldChar w:fldCharType="end"/>
            </w:r>
          </w:p>
        </w:tc>
        <w:tc>
          <w:tcPr>
            <w:tcW w:w="3791" w:type="dxa"/>
            <w:vAlign w:val="center"/>
          </w:tcPr>
          <w:p w:rsidR="0091644C" w:rsidP="0091644C" w:rsidRDefault="0091644C" w14:paraId="22BFF00B" w14:textId="53429F2A">
            <w:pPr>
              <w:cnfStyle w:val="000000100000" w:firstRow="0" w:lastRow="0" w:firstColumn="0" w:lastColumn="0" w:oddVBand="0" w:evenVBand="0" w:oddHBand="1" w:evenHBand="0" w:firstRowFirstColumn="0" w:firstRowLastColumn="0" w:lastRowFirstColumn="0" w:lastRowLastColumn="0"/>
              <w:rPr>
                <w:sz w:val="18"/>
                <w:szCs w:val="18"/>
              </w:rPr>
            </w:pPr>
            <w:r w:rsidRPr="00200B41">
              <w:rPr>
                <w:sz w:val="18"/>
                <w:szCs w:val="18"/>
              </w:rPr>
              <w:t>01166</w:t>
            </w:r>
          </w:p>
        </w:tc>
      </w:tr>
      <w:tr w:rsidR="0091644C" w:rsidTr="00F10CE7" w14:paraId="56E20A65"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1644C" w:rsidP="0091644C" w:rsidRDefault="0091644C" w14:paraId="3843DD3D" w14:textId="46D4355D">
            <w:pPr>
              <w:rPr>
                <w:sz w:val="18"/>
                <w:szCs w:val="18"/>
              </w:rPr>
            </w:pPr>
            <w:proofErr w:type="spellStart"/>
            <w:r>
              <w:rPr>
                <w:sz w:val="18"/>
                <w:szCs w:val="18"/>
              </w:rPr>
              <w:t>target_grade_level</w:t>
            </w:r>
            <w:proofErr w:type="spellEnd"/>
          </w:p>
        </w:tc>
        <w:tc>
          <w:tcPr>
            <w:tcW w:w="1328" w:type="dxa"/>
            <w:vAlign w:val="center"/>
          </w:tcPr>
          <w:p w:rsidRPr="004E3148" w:rsidR="0091644C" w:rsidP="0091644C" w:rsidRDefault="0091644C" w14:paraId="1E8B411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Pr="00533044" w:rsidR="0091644C" w:rsidP="0091644C" w:rsidRDefault="0091644C" w14:paraId="5F4C86E3" w14:textId="64D6FF7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arget grade level of this assessment</w:t>
            </w:r>
          </w:p>
          <w:p w:rsidRPr="00F07F51" w:rsidR="0091644C" w:rsidP="0091644C" w:rsidRDefault="0091644C" w14:paraId="15DF9E84"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1F6C6F" w:rsidR="0091644C" w:rsidP="0091644C" w:rsidRDefault="0091644C" w14:paraId="3ED0DE95" w14:textId="5616C1AF">
            <w:pPr>
              <w:tabs>
                <w:tab w:val="left" w:pos="2625"/>
              </w:tabs>
              <w:cnfStyle w:val="000000000000" w:firstRow="0" w:lastRow="0" w:firstColumn="0" w:lastColumn="0" w:oddVBand="0" w:evenVBand="0" w:oddHBand="0" w:evenHBand="0" w:firstRowFirstColumn="0" w:firstRowLastColumn="0" w:lastRowFirstColumn="0" w:lastRowLastColumn="0"/>
              <w:rPr>
                <w:rStyle w:val="IntenseReference"/>
              </w:rPr>
            </w:pPr>
            <w:r w:rsidRPr="001F6C6F">
              <w:rPr>
                <w:rStyle w:val="IntenseReference"/>
              </w:rPr>
              <w:fldChar w:fldCharType="begin"/>
            </w:r>
            <w:r w:rsidRPr="001F6C6F">
              <w:rPr>
                <w:rStyle w:val="IntenseReference"/>
              </w:rPr>
              <w:instrText xml:space="preserve"> REF _Ref788764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Grade Level</w:t>
            </w:r>
            <w:r w:rsidRPr="001F6C6F">
              <w:rPr>
                <w:rStyle w:val="IntenseReference"/>
              </w:rPr>
              <w:fldChar w:fldCharType="end"/>
            </w:r>
          </w:p>
        </w:tc>
        <w:tc>
          <w:tcPr>
            <w:tcW w:w="3791" w:type="dxa"/>
            <w:vAlign w:val="center"/>
          </w:tcPr>
          <w:p w:rsidRPr="004E3148" w:rsidR="0091644C" w:rsidP="0091644C" w:rsidRDefault="0091644C" w14:paraId="6DF7CF8B"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5</w:t>
            </w:r>
          </w:p>
        </w:tc>
      </w:tr>
      <w:tr w:rsidR="0091644C" w:rsidTr="00F10CE7" w14:paraId="48A41D7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1644C" w:rsidP="0091644C" w:rsidRDefault="0091644C" w14:paraId="38B5AB1F" w14:textId="41EA773A">
            <w:pPr>
              <w:rPr>
                <w:sz w:val="18"/>
                <w:szCs w:val="18"/>
              </w:rPr>
            </w:pPr>
            <w:proofErr w:type="spellStart"/>
            <w:r>
              <w:rPr>
                <w:sz w:val="18"/>
                <w:szCs w:val="18"/>
              </w:rPr>
              <w:t>max_scale_score</w:t>
            </w:r>
            <w:proofErr w:type="spellEnd"/>
          </w:p>
        </w:tc>
        <w:tc>
          <w:tcPr>
            <w:tcW w:w="1328" w:type="dxa"/>
            <w:vAlign w:val="center"/>
          </w:tcPr>
          <w:p w:rsidRPr="004E3148" w:rsidR="0091644C" w:rsidP="0091644C" w:rsidRDefault="0091644C" w14:paraId="2C72835A" w14:textId="4BD7A30B">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commended</w:t>
            </w:r>
          </w:p>
        </w:tc>
        <w:tc>
          <w:tcPr>
            <w:tcW w:w="4917" w:type="dxa"/>
            <w:vAlign w:val="center"/>
          </w:tcPr>
          <w:p w:rsidRPr="004E3148" w:rsidR="0091644C" w:rsidP="0091644C" w:rsidRDefault="0091644C" w14:paraId="2DF0C9B9" w14:textId="1166E7E5">
            <w:pPr>
              <w:cnfStyle w:val="000000100000" w:firstRow="0" w:lastRow="0" w:firstColumn="0" w:lastColumn="0" w:oddVBand="0" w:evenVBand="0" w:oddHBand="1" w:evenHBand="0" w:firstRowFirstColumn="0" w:firstRowLastColumn="0" w:lastRowFirstColumn="0" w:lastRowLastColumn="0"/>
              <w:rPr>
                <w:sz w:val="18"/>
                <w:szCs w:val="18"/>
              </w:rPr>
            </w:pPr>
          </w:p>
        </w:tc>
        <w:tc>
          <w:tcPr>
            <w:tcW w:w="3791" w:type="dxa"/>
            <w:vAlign w:val="center"/>
          </w:tcPr>
          <w:p w:rsidRPr="004E3148" w:rsidR="0091644C" w:rsidP="0091644C" w:rsidRDefault="0091644C" w14:paraId="09778132" w14:textId="7A4BC4E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50</w:t>
            </w:r>
          </w:p>
        </w:tc>
      </w:tr>
      <w:tr w:rsidR="0091644C" w:rsidTr="00F10CE7" w14:paraId="2E8DB24F"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5B0BA1A4" w14:textId="6421DE4F">
            <w:pPr>
              <w:rPr>
                <w:sz w:val="18"/>
                <w:szCs w:val="18"/>
              </w:rPr>
            </w:pPr>
            <w:r>
              <w:rPr>
                <w:sz w:val="18"/>
                <w:szCs w:val="18"/>
              </w:rPr>
              <w:t>objective</w:t>
            </w:r>
          </w:p>
        </w:tc>
        <w:tc>
          <w:tcPr>
            <w:tcW w:w="1328" w:type="dxa"/>
            <w:vAlign w:val="center"/>
          </w:tcPr>
          <w:p w:rsidRPr="004E3148" w:rsidR="0091644C" w:rsidP="0091644C" w:rsidRDefault="0091644C" w14:paraId="684505FD"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91644C" w:rsidP="0091644C" w:rsidRDefault="0091644C" w14:paraId="3B03ACF4" w14:textId="6FBE5B3D">
            <w:pPr>
              <w:cnfStyle w:val="000000000000" w:firstRow="0" w:lastRow="0" w:firstColumn="0" w:lastColumn="0" w:oddVBand="0" w:evenVBand="0" w:oddHBand="0" w:evenHBand="0" w:firstRowFirstColumn="0" w:firstRowLastColumn="0" w:lastRowFirstColumn="0" w:lastRowLastColumn="0"/>
              <w:rPr>
                <w:sz w:val="18"/>
                <w:szCs w:val="18"/>
              </w:rPr>
            </w:pPr>
          </w:p>
        </w:tc>
        <w:tc>
          <w:tcPr>
            <w:tcW w:w="3791" w:type="dxa"/>
            <w:vAlign w:val="center"/>
          </w:tcPr>
          <w:p w:rsidR="0091644C" w:rsidP="0091644C" w:rsidRDefault="0091644C" w14:paraId="170ED1A7" w14:textId="74E0D0FC">
            <w:pPr>
              <w:cnfStyle w:val="000000000000" w:firstRow="0" w:lastRow="0" w:firstColumn="0" w:lastColumn="0" w:oddVBand="0" w:evenVBand="0" w:oddHBand="0" w:evenHBand="0" w:firstRowFirstColumn="0" w:firstRowLastColumn="0" w:lastRowFirstColumn="0" w:lastRowLastColumn="0"/>
              <w:rPr>
                <w:sz w:val="18"/>
                <w:szCs w:val="18"/>
              </w:rPr>
            </w:pPr>
          </w:p>
        </w:tc>
      </w:tr>
      <w:tr w:rsidR="0091644C" w:rsidTr="00F10CE7" w14:paraId="56EB04B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91644C" w:rsidP="0091644C" w:rsidRDefault="0091644C" w14:paraId="28CA3B87" w14:textId="239D8D7C">
            <w:pPr>
              <w:rPr>
                <w:sz w:val="18"/>
                <w:szCs w:val="18"/>
              </w:rPr>
            </w:pPr>
            <w:r>
              <w:rPr>
                <w:sz w:val="18"/>
                <w:szCs w:val="18"/>
              </w:rPr>
              <w:t>provider</w:t>
            </w:r>
          </w:p>
        </w:tc>
        <w:tc>
          <w:tcPr>
            <w:tcW w:w="1328" w:type="dxa"/>
            <w:vAlign w:val="center"/>
          </w:tcPr>
          <w:p w:rsidRPr="004E3148" w:rsidR="0091644C" w:rsidP="0091644C" w:rsidRDefault="0091644C" w14:paraId="715A629C"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91644C" w:rsidP="0091644C" w:rsidRDefault="0091644C" w14:paraId="33860032" w14:textId="77777777">
            <w:pPr>
              <w:cnfStyle w:val="000000100000" w:firstRow="0" w:lastRow="0" w:firstColumn="0" w:lastColumn="0" w:oddVBand="0" w:evenVBand="0" w:oddHBand="1" w:evenHBand="0" w:firstRowFirstColumn="0" w:firstRowLastColumn="0" w:lastRowFirstColumn="0" w:lastRowLastColumn="0"/>
              <w:rPr>
                <w:sz w:val="18"/>
                <w:szCs w:val="18"/>
              </w:rPr>
            </w:pPr>
          </w:p>
        </w:tc>
        <w:tc>
          <w:tcPr>
            <w:tcW w:w="3791" w:type="dxa"/>
            <w:vAlign w:val="center"/>
          </w:tcPr>
          <w:p w:rsidR="0091644C" w:rsidP="0091644C" w:rsidRDefault="0091644C" w14:paraId="36C24C04" w14:textId="77777777">
            <w:pPr>
              <w:cnfStyle w:val="000000100000" w:firstRow="0" w:lastRow="0" w:firstColumn="0" w:lastColumn="0" w:oddVBand="0" w:evenVBand="0" w:oddHBand="1" w:evenHBand="0" w:firstRowFirstColumn="0" w:firstRowLastColumn="0" w:lastRowFirstColumn="0" w:lastRowLastColumn="0"/>
              <w:rPr>
                <w:sz w:val="18"/>
                <w:szCs w:val="18"/>
              </w:rPr>
            </w:pPr>
          </w:p>
        </w:tc>
      </w:tr>
    </w:tbl>
    <w:p w:rsidRPr="00481F89" w:rsidR="00B07D53" w:rsidP="00B07D53" w:rsidRDefault="00B07D53" w14:paraId="0CFE54D9" w14:textId="77777777"/>
    <w:p w:rsidRPr="00B07D53" w:rsidR="00B07D53" w:rsidP="00B07D53" w:rsidRDefault="00B07D53" w14:paraId="5AD2A5D9" w14:textId="77777777"/>
    <w:p w:rsidR="002E3A1C" w:rsidP="002E3A1C" w:rsidRDefault="002E3A1C" w14:paraId="36C043F8" w14:textId="7846A45C">
      <w:pPr>
        <w:pStyle w:val="Heading3"/>
      </w:pPr>
      <w:bookmarkStart w:name="_Toc13726770" w:id="29"/>
      <w:r>
        <w:t xml:space="preserve">Assessment – </w:t>
      </w:r>
      <w:r w:rsidR="00E27D7F">
        <w:t xml:space="preserve">Student </w:t>
      </w:r>
      <w:r>
        <w:t>Scale Score</w:t>
      </w:r>
      <w:r w:rsidR="00057720">
        <w:t xml:space="preserve"> (assessmentscore.csv)</w:t>
      </w:r>
      <w:bookmarkEnd w:id="29"/>
    </w:p>
    <w:p w:rsidR="00057720" w:rsidP="00057720" w:rsidRDefault="00057720" w14:paraId="3F8B70B3" w14:textId="140A47DA">
      <w:pPr>
        <w:rPr>
          <w:rStyle w:val="SubtleEmphasis"/>
        </w:rPr>
      </w:pPr>
      <w:r>
        <w:rPr>
          <w:rStyle w:val="SubtleEmphasis"/>
        </w:rPr>
        <w:t>Student Assessment scale score</w:t>
      </w:r>
    </w:p>
    <w:tbl>
      <w:tblPr>
        <w:tblStyle w:val="GridTable4"/>
        <w:tblW w:w="0" w:type="auto"/>
        <w:tblLook w:val="04A0" w:firstRow="1" w:lastRow="0" w:firstColumn="1" w:lastColumn="0" w:noHBand="0" w:noVBand="1"/>
      </w:tblPr>
      <w:tblGrid>
        <w:gridCol w:w="2053"/>
        <w:gridCol w:w="1328"/>
        <w:gridCol w:w="4917"/>
        <w:gridCol w:w="3791"/>
      </w:tblGrid>
      <w:tr w:rsidR="00057720" w:rsidTr="00F10CE7" w14:paraId="143CA9CA"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057720" w:rsidP="00F10CE7" w:rsidRDefault="00057720" w14:paraId="636F48EF" w14:textId="77777777">
            <w:pPr>
              <w:rPr>
                <w:sz w:val="18"/>
                <w:szCs w:val="18"/>
              </w:rPr>
            </w:pPr>
            <w:r w:rsidRPr="004E3148">
              <w:rPr>
                <w:sz w:val="18"/>
                <w:szCs w:val="18"/>
              </w:rPr>
              <w:t>Column Heading</w:t>
            </w:r>
          </w:p>
        </w:tc>
        <w:tc>
          <w:tcPr>
            <w:tcW w:w="1328" w:type="dxa"/>
            <w:vAlign w:val="center"/>
          </w:tcPr>
          <w:p w:rsidRPr="004E3148" w:rsidR="00057720" w:rsidP="00F10CE7" w:rsidRDefault="00057720" w14:paraId="3F4DE4B9"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057720" w:rsidP="00F10CE7" w:rsidRDefault="00057720" w14:paraId="2A4C5644"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057720" w:rsidP="00F10CE7" w:rsidRDefault="00057720" w14:paraId="4D962600"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057720" w:rsidTr="00F10CE7" w14:paraId="1890708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057720" w:rsidP="00F10CE7" w:rsidRDefault="00057720" w14:paraId="764A7169" w14:textId="77777777">
            <w:pPr>
              <w:rPr>
                <w:sz w:val="18"/>
                <w:szCs w:val="18"/>
              </w:rPr>
            </w:pPr>
            <w:r>
              <w:rPr>
                <w:sz w:val="18"/>
                <w:szCs w:val="18"/>
              </w:rPr>
              <w:t>i</w:t>
            </w:r>
            <w:r w:rsidRPr="004E3148">
              <w:rPr>
                <w:sz w:val="18"/>
                <w:szCs w:val="18"/>
              </w:rPr>
              <w:t>d</w:t>
            </w:r>
            <w:r>
              <w:rPr>
                <w:sz w:val="18"/>
                <w:szCs w:val="18"/>
              </w:rPr>
              <w:t xml:space="preserve"> </w:t>
            </w:r>
          </w:p>
        </w:tc>
        <w:tc>
          <w:tcPr>
            <w:tcW w:w="1328" w:type="dxa"/>
            <w:vAlign w:val="center"/>
          </w:tcPr>
          <w:p w:rsidRPr="004E3148" w:rsidR="00057720" w:rsidP="00F10CE7" w:rsidRDefault="00057720" w14:paraId="20EDD0D8"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057720" w:rsidP="00F10CE7" w:rsidRDefault="00057720" w14:paraId="5E71A025" w14:textId="2108E4D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r w:rsidR="007C71AA">
              <w:rPr>
                <w:sz w:val="18"/>
                <w:szCs w:val="18"/>
              </w:rPr>
              <w:t xml:space="preserve"> for this student </w:t>
            </w:r>
            <w:r w:rsidR="005D5E5B">
              <w:rPr>
                <w:sz w:val="18"/>
                <w:szCs w:val="18"/>
              </w:rPr>
              <w:t>assessment</w:t>
            </w:r>
          </w:p>
        </w:tc>
        <w:tc>
          <w:tcPr>
            <w:tcW w:w="3791" w:type="dxa"/>
            <w:vAlign w:val="center"/>
          </w:tcPr>
          <w:p w:rsidR="00057720" w:rsidP="00F10CE7" w:rsidRDefault="00057720" w14:paraId="481995B1" w14:textId="268DD7A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6281</w:t>
            </w:r>
            <w:r w:rsidR="00B45708">
              <w:rPr>
                <w:sz w:val="18"/>
                <w:szCs w:val="18"/>
              </w:rPr>
              <w:t>771422</w:t>
            </w:r>
          </w:p>
        </w:tc>
      </w:tr>
      <w:tr w:rsidR="00057720" w:rsidTr="00F10CE7" w14:paraId="24B3467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057720" w:rsidP="00F10CE7" w:rsidRDefault="00057720" w14:paraId="7B86ABE7" w14:textId="1C50EB9E">
            <w:pPr>
              <w:rPr>
                <w:sz w:val="18"/>
                <w:szCs w:val="18"/>
              </w:rPr>
            </w:pPr>
            <w:proofErr w:type="spellStart"/>
            <w:r>
              <w:rPr>
                <w:sz w:val="18"/>
                <w:szCs w:val="18"/>
              </w:rPr>
              <w:t>assessment_id</w:t>
            </w:r>
            <w:proofErr w:type="spellEnd"/>
          </w:p>
        </w:tc>
        <w:tc>
          <w:tcPr>
            <w:tcW w:w="1328" w:type="dxa"/>
            <w:vAlign w:val="center"/>
          </w:tcPr>
          <w:p w:rsidR="00057720" w:rsidP="00F10CE7" w:rsidRDefault="00057720" w14:paraId="787DB9F8"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057720" w:rsidP="00F10CE7" w:rsidRDefault="00A42179" w14:paraId="0A546572" w14:textId="182612E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ssessment (</w:t>
            </w:r>
            <w:r w:rsidR="005D5E5B">
              <w:rPr>
                <w:sz w:val="18"/>
                <w:szCs w:val="18"/>
              </w:rPr>
              <w:t>FK assessment.id) for this student assessment record</w:t>
            </w:r>
          </w:p>
        </w:tc>
        <w:tc>
          <w:tcPr>
            <w:tcW w:w="3791" w:type="dxa"/>
            <w:vAlign w:val="center"/>
          </w:tcPr>
          <w:p w:rsidR="00057720" w:rsidP="00F10CE7" w:rsidRDefault="00057720" w14:paraId="62C46DC0" w14:textId="31D70D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68733</w:t>
            </w:r>
          </w:p>
        </w:tc>
      </w:tr>
      <w:tr w:rsidR="00B45708" w:rsidTr="00F10CE7" w14:paraId="4A0A582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B45708" w:rsidP="00B45708" w:rsidRDefault="00B45708" w14:paraId="7838F075" w14:textId="4158D689">
            <w:pPr>
              <w:rPr>
                <w:sz w:val="18"/>
                <w:szCs w:val="18"/>
              </w:rPr>
            </w:pPr>
            <w:proofErr w:type="spellStart"/>
            <w:r>
              <w:rPr>
                <w:sz w:val="18"/>
                <w:szCs w:val="18"/>
              </w:rPr>
              <w:t>student_id</w:t>
            </w:r>
            <w:proofErr w:type="spellEnd"/>
          </w:p>
        </w:tc>
        <w:tc>
          <w:tcPr>
            <w:tcW w:w="1328" w:type="dxa"/>
            <w:vAlign w:val="center"/>
          </w:tcPr>
          <w:p w:rsidRPr="004E3148" w:rsidR="00B45708" w:rsidP="00B45708" w:rsidRDefault="00B45708" w14:paraId="3B6DB26A" w14:textId="76325A5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B45708" w:rsidP="00B45708" w:rsidRDefault="00B45708" w14:paraId="7A62545C" w14:textId="40D65D62">
            <w:pPr>
              <w:cnfStyle w:val="000000100000" w:firstRow="0" w:lastRow="0" w:firstColumn="0" w:lastColumn="0" w:oddVBand="0" w:evenVBand="0" w:oddHBand="1" w:evenHBand="0" w:firstRowFirstColumn="0" w:firstRowLastColumn="0" w:lastRowFirstColumn="0" w:lastRowLastColumn="0"/>
              <w:rPr>
                <w:sz w:val="18"/>
                <w:szCs w:val="18"/>
              </w:rPr>
            </w:pPr>
            <w:proofErr w:type="gramStart"/>
            <w:r>
              <w:rPr>
                <w:sz w:val="18"/>
                <w:szCs w:val="18"/>
              </w:rPr>
              <w:t>Student  (</w:t>
            </w:r>
            <w:proofErr w:type="gramEnd"/>
            <w:r>
              <w:rPr>
                <w:sz w:val="18"/>
                <w:szCs w:val="18"/>
              </w:rPr>
              <w:t>FK student.id) for this assessment</w:t>
            </w:r>
          </w:p>
        </w:tc>
        <w:tc>
          <w:tcPr>
            <w:tcW w:w="3791" w:type="dxa"/>
            <w:vAlign w:val="center"/>
          </w:tcPr>
          <w:p w:rsidRPr="004E3148" w:rsidR="00B45708" w:rsidP="00B45708" w:rsidRDefault="00B45708" w14:paraId="294B550B" w14:textId="3C8E731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5</w:t>
            </w:r>
          </w:p>
        </w:tc>
      </w:tr>
      <w:tr w:rsidR="0064781B" w:rsidTr="00F10CE7" w14:paraId="613271F9"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64781B" w:rsidP="0064781B" w:rsidRDefault="0064781B" w14:paraId="09E4526B" w14:textId="77777777">
            <w:pPr>
              <w:rPr>
                <w:sz w:val="18"/>
                <w:szCs w:val="18"/>
              </w:rPr>
            </w:pPr>
            <w:proofErr w:type="spellStart"/>
            <w:r>
              <w:rPr>
                <w:sz w:val="18"/>
                <w:szCs w:val="18"/>
              </w:rPr>
              <w:t>assessment_date</w:t>
            </w:r>
            <w:proofErr w:type="spellEnd"/>
          </w:p>
        </w:tc>
        <w:tc>
          <w:tcPr>
            <w:tcW w:w="1328" w:type="dxa"/>
            <w:vAlign w:val="center"/>
          </w:tcPr>
          <w:p w:rsidR="0064781B" w:rsidP="0064781B" w:rsidRDefault="0064781B" w14:paraId="173A9795"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64781B" w:rsidP="0064781B" w:rsidRDefault="0064781B" w14:paraId="3DD5F842" w14:textId="6F7E723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YYY-MM-DD</w:t>
            </w:r>
          </w:p>
        </w:tc>
        <w:tc>
          <w:tcPr>
            <w:tcW w:w="3791" w:type="dxa"/>
            <w:vAlign w:val="center"/>
          </w:tcPr>
          <w:p w:rsidR="0064781B" w:rsidP="0064781B" w:rsidRDefault="0064781B" w14:paraId="54A1E09B" w14:textId="60F1AC6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8-09-03</w:t>
            </w:r>
          </w:p>
        </w:tc>
      </w:tr>
      <w:tr w:rsidR="0064781B" w:rsidTr="00F10CE7" w14:paraId="4A9BCFE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64781B" w:rsidP="0064781B" w:rsidRDefault="0064781B" w14:paraId="674B4B3A" w14:textId="00C7F9D5">
            <w:pPr>
              <w:rPr>
                <w:sz w:val="18"/>
                <w:szCs w:val="18"/>
              </w:rPr>
            </w:pPr>
            <w:proofErr w:type="spellStart"/>
            <w:r>
              <w:rPr>
                <w:sz w:val="18"/>
                <w:szCs w:val="18"/>
              </w:rPr>
              <w:t>assessment_score</w:t>
            </w:r>
            <w:proofErr w:type="spellEnd"/>
          </w:p>
        </w:tc>
        <w:tc>
          <w:tcPr>
            <w:tcW w:w="1328" w:type="dxa"/>
            <w:vAlign w:val="center"/>
          </w:tcPr>
          <w:p w:rsidR="0064781B" w:rsidP="0064781B" w:rsidRDefault="0064781B" w14:paraId="4E91CDE1"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64781B" w:rsidP="0064781B" w:rsidRDefault="005D5E5B" w14:paraId="4A941A76" w14:textId="6B118FE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verall or scale score</w:t>
            </w:r>
            <w:r w:rsidR="004D604A">
              <w:rPr>
                <w:sz w:val="18"/>
                <w:szCs w:val="18"/>
              </w:rPr>
              <w:t xml:space="preserve"> for this assessment</w:t>
            </w:r>
          </w:p>
        </w:tc>
        <w:tc>
          <w:tcPr>
            <w:tcW w:w="3791" w:type="dxa"/>
            <w:vAlign w:val="center"/>
          </w:tcPr>
          <w:p w:rsidR="0064781B" w:rsidP="0064781B" w:rsidRDefault="004D604A" w14:paraId="2EC80606" w14:textId="3AAA317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54</w:t>
            </w:r>
          </w:p>
        </w:tc>
      </w:tr>
      <w:tr w:rsidR="0064781B" w:rsidTr="00F10CE7" w14:paraId="51B3220E"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64781B" w:rsidP="0064781B" w:rsidRDefault="0064781B" w14:paraId="04EC7D33" w14:textId="059137FF">
            <w:pPr>
              <w:rPr>
                <w:sz w:val="18"/>
                <w:szCs w:val="18"/>
              </w:rPr>
            </w:pPr>
            <w:proofErr w:type="spellStart"/>
            <w:r>
              <w:rPr>
                <w:sz w:val="18"/>
                <w:szCs w:val="18"/>
              </w:rPr>
              <w:t>grade_level</w:t>
            </w:r>
            <w:proofErr w:type="spellEnd"/>
          </w:p>
        </w:tc>
        <w:tc>
          <w:tcPr>
            <w:tcW w:w="1328" w:type="dxa"/>
            <w:vAlign w:val="center"/>
          </w:tcPr>
          <w:p w:rsidRPr="004E3148" w:rsidR="0064781B" w:rsidP="0064781B" w:rsidRDefault="0064781B" w14:paraId="7F8BC87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commended</w:t>
            </w:r>
          </w:p>
        </w:tc>
        <w:tc>
          <w:tcPr>
            <w:tcW w:w="4917" w:type="dxa"/>
            <w:vAlign w:val="center"/>
          </w:tcPr>
          <w:p w:rsidRPr="00533044" w:rsidR="0064781B" w:rsidP="0064781B" w:rsidRDefault="00A42179" w14:paraId="3097881B" w14:textId="19EF349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udent grade</w:t>
            </w:r>
            <w:r w:rsidR="0064781B">
              <w:rPr>
                <w:sz w:val="18"/>
                <w:szCs w:val="18"/>
              </w:rPr>
              <w:t xml:space="preserve"> level at time of this assessment</w:t>
            </w:r>
          </w:p>
          <w:p w:rsidRPr="00F07F51" w:rsidR="0064781B" w:rsidP="0064781B" w:rsidRDefault="0064781B" w14:paraId="404D30E0" w14:textId="77777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  Appendix 1</w:t>
            </w:r>
          </w:p>
          <w:p w:rsidRPr="001F6C6F" w:rsidR="0064781B" w:rsidP="0064781B" w:rsidRDefault="0064781B" w14:paraId="6C58DCA3" w14:textId="42113E80">
            <w:pPr>
              <w:tabs>
                <w:tab w:val="left" w:pos="2625"/>
              </w:tabs>
              <w:cnfStyle w:val="000000000000" w:firstRow="0" w:lastRow="0" w:firstColumn="0" w:lastColumn="0" w:oddVBand="0" w:evenVBand="0" w:oddHBand="0" w:evenHBand="0" w:firstRowFirstColumn="0" w:firstRowLastColumn="0" w:lastRowFirstColumn="0" w:lastRowLastColumn="0"/>
              <w:rPr>
                <w:rStyle w:val="IntenseReference"/>
              </w:rPr>
            </w:pPr>
            <w:r w:rsidRPr="001F6C6F">
              <w:rPr>
                <w:rStyle w:val="IntenseReference"/>
              </w:rPr>
              <w:fldChar w:fldCharType="begin"/>
            </w:r>
            <w:r w:rsidRPr="001F6C6F">
              <w:rPr>
                <w:rStyle w:val="IntenseReference"/>
              </w:rPr>
              <w:instrText xml:space="preserve"> REF _Ref788764 \h </w:instrText>
            </w:r>
            <w:r w:rsidRPr="001F6C6F" w:rsidR="001F6C6F">
              <w:rPr>
                <w:rStyle w:val="IntenseReference"/>
              </w:rPr>
              <w:instrText xml:space="preserve"> \* MERGEFORMAT </w:instrText>
            </w:r>
            <w:r w:rsidRPr="001F6C6F">
              <w:rPr>
                <w:rStyle w:val="IntenseReference"/>
              </w:rPr>
            </w:r>
            <w:r w:rsidRPr="001F6C6F">
              <w:rPr>
                <w:rStyle w:val="IntenseReference"/>
              </w:rPr>
              <w:fldChar w:fldCharType="separate"/>
            </w:r>
            <w:r w:rsidRPr="001F6C6F">
              <w:rPr>
                <w:rStyle w:val="IntenseReference"/>
              </w:rPr>
              <w:t>Reference:  Grade Level</w:t>
            </w:r>
            <w:r w:rsidRPr="001F6C6F">
              <w:rPr>
                <w:rStyle w:val="IntenseReference"/>
              </w:rPr>
              <w:fldChar w:fldCharType="end"/>
            </w:r>
          </w:p>
        </w:tc>
        <w:tc>
          <w:tcPr>
            <w:tcW w:w="3791" w:type="dxa"/>
            <w:vAlign w:val="center"/>
          </w:tcPr>
          <w:p w:rsidRPr="004E3148" w:rsidR="0064781B" w:rsidP="0064781B" w:rsidRDefault="0064781B" w14:paraId="28153C32"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5</w:t>
            </w:r>
          </w:p>
        </w:tc>
      </w:tr>
    </w:tbl>
    <w:p w:rsidRPr="00481F89" w:rsidR="00057720" w:rsidP="00057720" w:rsidRDefault="00057720" w14:paraId="1F6E17AD" w14:textId="77777777"/>
    <w:p w:rsidR="00057720" w:rsidP="00057720" w:rsidRDefault="00057720" w14:paraId="6CDB990D" w14:textId="77777777"/>
    <w:p w:rsidRPr="00650EAA" w:rsidR="00650EAA" w:rsidP="00650EAA" w:rsidRDefault="00650EAA" w14:paraId="6122D027" w14:textId="77777777"/>
    <w:p w:rsidR="00650EAA" w:rsidP="00650EAA" w:rsidRDefault="00650EAA" w14:paraId="61178227" w14:textId="77777777"/>
    <w:p w:rsidRPr="00650EAA" w:rsidR="00650EAA" w:rsidP="00650EAA" w:rsidRDefault="00650EAA" w14:paraId="4EA3F884" w14:textId="7C4E3501">
      <w:pPr>
        <w:tabs>
          <w:tab w:val="left" w:pos="3585"/>
        </w:tabs>
      </w:pPr>
      <w:r>
        <w:tab/>
      </w:r>
    </w:p>
    <w:p w:rsidR="004506F6" w:rsidP="004506F6" w:rsidRDefault="004506F6" w14:paraId="4C2D66A7" w14:textId="44E67F30">
      <w:pPr>
        <w:pStyle w:val="Heading3"/>
      </w:pPr>
      <w:bookmarkStart w:name="_Toc13726771" w:id="30"/>
      <w:r>
        <w:t>Gradebook Assignment</w:t>
      </w:r>
      <w:r w:rsidRPr="00C165E7" w:rsidR="00C165E7">
        <w:t xml:space="preserve"> </w:t>
      </w:r>
      <w:r w:rsidR="00C165E7">
        <w:t>(assignment.csv)</w:t>
      </w:r>
      <w:bookmarkEnd w:id="30"/>
    </w:p>
    <w:p w:rsidRPr="003F4636" w:rsidR="008326EE" w:rsidP="008326EE" w:rsidRDefault="008326EE" w14:paraId="4050043D" w14:textId="535AA60F">
      <w:r>
        <w:t>Gradebook assignment for a section</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8326EE" w:rsidTr="00F10CE7" w14:paraId="613DA143"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8326EE" w:rsidP="00F10CE7" w:rsidRDefault="008326EE" w14:paraId="58BF6962" w14:textId="77777777">
            <w:pPr>
              <w:rPr>
                <w:sz w:val="18"/>
                <w:szCs w:val="18"/>
              </w:rPr>
            </w:pPr>
            <w:r w:rsidRPr="004E3148">
              <w:rPr>
                <w:sz w:val="18"/>
                <w:szCs w:val="18"/>
              </w:rPr>
              <w:t>Column Heading</w:t>
            </w:r>
          </w:p>
        </w:tc>
        <w:tc>
          <w:tcPr>
            <w:tcW w:w="1325" w:type="dxa"/>
            <w:vAlign w:val="center"/>
          </w:tcPr>
          <w:p w:rsidRPr="004E3148" w:rsidR="008326EE" w:rsidP="00F10CE7" w:rsidRDefault="008326EE" w14:paraId="423AAA8B"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8326EE" w:rsidP="00F10CE7" w:rsidRDefault="008326EE" w14:paraId="5FAD7D72"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8326EE" w:rsidP="00F10CE7" w:rsidRDefault="008326EE" w14:paraId="1DB26E49"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8326EE" w:rsidTr="00F10CE7" w14:paraId="798C240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8326EE" w:rsidP="00F10CE7" w:rsidRDefault="008326EE" w14:paraId="146070C4"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8326EE" w:rsidP="00F10CE7" w:rsidRDefault="008326EE" w14:paraId="52D2D87B"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8326EE" w:rsidP="00F10CE7" w:rsidRDefault="008326EE" w14:paraId="7DC7D93F"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8326EE" w:rsidP="00F10CE7" w:rsidRDefault="008326EE" w14:paraId="76E63BAC" w14:textId="3250552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4587</w:t>
            </w:r>
          </w:p>
        </w:tc>
      </w:tr>
      <w:tr w:rsidR="008326EE" w:rsidTr="00F10CE7" w14:paraId="5F2B348A"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8326EE" w:rsidP="00F10CE7" w:rsidRDefault="008326EE" w14:paraId="72793C41" w14:textId="77777777">
            <w:pPr>
              <w:rPr>
                <w:sz w:val="18"/>
                <w:szCs w:val="18"/>
              </w:rPr>
            </w:pPr>
            <w:proofErr w:type="spellStart"/>
            <w:r>
              <w:rPr>
                <w:sz w:val="18"/>
                <w:szCs w:val="18"/>
              </w:rPr>
              <w:t>section_id</w:t>
            </w:r>
            <w:proofErr w:type="spellEnd"/>
          </w:p>
        </w:tc>
        <w:tc>
          <w:tcPr>
            <w:tcW w:w="1325" w:type="dxa"/>
            <w:vAlign w:val="center"/>
          </w:tcPr>
          <w:p w:rsidR="008326EE" w:rsidP="00F10CE7" w:rsidRDefault="008326EE" w14:paraId="30097E0E"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Yes </w:t>
            </w:r>
          </w:p>
          <w:p w:rsidR="008326EE" w:rsidP="00F10CE7" w:rsidRDefault="008326EE" w14:paraId="77359D0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f not all day)</w:t>
            </w:r>
          </w:p>
        </w:tc>
        <w:tc>
          <w:tcPr>
            <w:tcW w:w="4917" w:type="dxa"/>
            <w:vAlign w:val="center"/>
          </w:tcPr>
          <w:p w:rsidR="008326EE" w:rsidP="00F10CE7" w:rsidRDefault="008326EE" w14:paraId="5ED6DDE1" w14:textId="2698A95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urse </w:t>
            </w:r>
            <w:r w:rsidR="00A42179">
              <w:rPr>
                <w:sz w:val="18"/>
                <w:szCs w:val="18"/>
              </w:rPr>
              <w:t>Section (</w:t>
            </w:r>
            <w:r>
              <w:rPr>
                <w:sz w:val="18"/>
                <w:szCs w:val="18"/>
              </w:rPr>
              <w:t>FK section.id) for this attendance record</w:t>
            </w:r>
          </w:p>
        </w:tc>
        <w:tc>
          <w:tcPr>
            <w:tcW w:w="3791" w:type="dxa"/>
            <w:vAlign w:val="center"/>
          </w:tcPr>
          <w:p w:rsidR="008326EE" w:rsidP="00F10CE7" w:rsidRDefault="008326EE" w14:paraId="740AD8C7"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6732</w:t>
            </w:r>
          </w:p>
        </w:tc>
      </w:tr>
      <w:tr w:rsidR="008326EE" w:rsidTr="00F10CE7" w14:paraId="54AE4BBB"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8326EE" w:rsidP="00F10CE7" w:rsidRDefault="008326EE" w14:paraId="178B81DB" w14:textId="77777777">
            <w:pPr>
              <w:rPr>
                <w:sz w:val="18"/>
                <w:szCs w:val="18"/>
              </w:rPr>
            </w:pPr>
            <w:proofErr w:type="spellStart"/>
            <w:r>
              <w:rPr>
                <w:sz w:val="18"/>
                <w:szCs w:val="18"/>
              </w:rPr>
              <w:t>school_year</w:t>
            </w:r>
            <w:proofErr w:type="spellEnd"/>
          </w:p>
        </w:tc>
        <w:tc>
          <w:tcPr>
            <w:tcW w:w="1325" w:type="dxa"/>
            <w:vAlign w:val="center"/>
          </w:tcPr>
          <w:p w:rsidR="008326EE" w:rsidP="00F10CE7" w:rsidRDefault="008326EE" w14:paraId="5E015B5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8326EE" w:rsidP="00F10CE7" w:rsidRDefault="008326EE" w14:paraId="751AF073"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ding year of the academic calendar of this enrollment.  E.g., the year starting in fall of 2019 and ending in spring 2020 is “2020”</w:t>
            </w:r>
          </w:p>
        </w:tc>
        <w:tc>
          <w:tcPr>
            <w:tcW w:w="3791" w:type="dxa"/>
            <w:vAlign w:val="center"/>
          </w:tcPr>
          <w:p w:rsidR="008326EE" w:rsidP="00F10CE7" w:rsidRDefault="008326EE" w14:paraId="25875AAC"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20</w:t>
            </w:r>
          </w:p>
        </w:tc>
      </w:tr>
      <w:tr w:rsidR="008326EE" w:rsidTr="00F10CE7" w14:paraId="6B762013"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8326EE" w:rsidP="00F10CE7" w:rsidRDefault="008326EE" w14:paraId="3D9C1735" w14:textId="77777777">
            <w:pPr>
              <w:rPr>
                <w:sz w:val="18"/>
                <w:szCs w:val="18"/>
              </w:rPr>
            </w:pPr>
            <w:proofErr w:type="spellStart"/>
            <w:r>
              <w:rPr>
                <w:sz w:val="18"/>
                <w:szCs w:val="18"/>
              </w:rPr>
              <w:t>term_id</w:t>
            </w:r>
            <w:proofErr w:type="spellEnd"/>
          </w:p>
        </w:tc>
        <w:tc>
          <w:tcPr>
            <w:tcW w:w="1325" w:type="dxa"/>
            <w:vAlign w:val="center"/>
          </w:tcPr>
          <w:p w:rsidRPr="004E3148" w:rsidR="008326EE" w:rsidP="00F10CE7" w:rsidRDefault="008326EE" w14:paraId="283310AA"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8326EE" w:rsidP="00F10CE7" w:rsidRDefault="008326EE" w14:paraId="4A131D61" w14:textId="013C912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erm (FK term.id) for this </w:t>
            </w:r>
            <w:r w:rsidR="00252C44">
              <w:rPr>
                <w:sz w:val="18"/>
                <w:szCs w:val="18"/>
              </w:rPr>
              <w:t>assignment</w:t>
            </w:r>
          </w:p>
        </w:tc>
        <w:tc>
          <w:tcPr>
            <w:tcW w:w="3791" w:type="dxa"/>
            <w:vAlign w:val="center"/>
          </w:tcPr>
          <w:p w:rsidRPr="004E3148" w:rsidR="008326EE" w:rsidP="00F10CE7" w:rsidRDefault="008326EE" w14:paraId="5A5AE0FD"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p>
        </w:tc>
      </w:tr>
      <w:tr w:rsidR="00252C44" w:rsidTr="00F10CE7" w14:paraId="3CD37A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252C44" w:rsidP="00F10CE7" w:rsidRDefault="002A4AF9" w14:paraId="5D5D729D" w14:textId="171632E9">
            <w:pPr>
              <w:rPr>
                <w:sz w:val="18"/>
                <w:szCs w:val="18"/>
              </w:rPr>
            </w:pPr>
            <w:proofErr w:type="spellStart"/>
            <w:r>
              <w:rPr>
                <w:sz w:val="18"/>
                <w:szCs w:val="18"/>
              </w:rPr>
              <w:t>assign_date</w:t>
            </w:r>
            <w:proofErr w:type="spellEnd"/>
          </w:p>
        </w:tc>
        <w:tc>
          <w:tcPr>
            <w:tcW w:w="1325" w:type="dxa"/>
            <w:vAlign w:val="center"/>
          </w:tcPr>
          <w:p w:rsidR="00252C44" w:rsidP="00F10CE7" w:rsidRDefault="00252C44" w14:paraId="6502D3CA" w14:textId="3DB386D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252C44" w:rsidP="00F10CE7" w:rsidRDefault="0003419C" w14:paraId="3883D5A8" w14:textId="3A881E9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YYY-MM-DD</w:t>
            </w:r>
          </w:p>
        </w:tc>
        <w:tc>
          <w:tcPr>
            <w:tcW w:w="3791" w:type="dxa"/>
            <w:vAlign w:val="center"/>
          </w:tcPr>
          <w:p w:rsidR="00252C44" w:rsidP="00F10CE7" w:rsidRDefault="0003419C" w14:paraId="34A86FBD" w14:textId="76BFAD4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9-01-20</w:t>
            </w:r>
          </w:p>
        </w:tc>
      </w:tr>
      <w:tr w:rsidR="00252C44" w:rsidTr="00F10CE7" w14:paraId="0066EB52"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252C44" w:rsidP="00F10CE7" w:rsidRDefault="002A4AF9" w14:paraId="4B082D51" w14:textId="73549BD0">
            <w:pPr>
              <w:rPr>
                <w:sz w:val="18"/>
                <w:szCs w:val="18"/>
              </w:rPr>
            </w:pPr>
            <w:proofErr w:type="spellStart"/>
            <w:r>
              <w:rPr>
                <w:sz w:val="18"/>
                <w:szCs w:val="18"/>
              </w:rPr>
              <w:t>due_date</w:t>
            </w:r>
            <w:proofErr w:type="spellEnd"/>
          </w:p>
        </w:tc>
        <w:tc>
          <w:tcPr>
            <w:tcW w:w="1325" w:type="dxa"/>
            <w:vAlign w:val="center"/>
          </w:tcPr>
          <w:p w:rsidR="00252C44" w:rsidP="00F10CE7" w:rsidRDefault="000F0052" w14:paraId="13BF5080" w14:textId="2E41DDF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00252C44" w:rsidP="00F10CE7" w:rsidRDefault="00D07C87" w14:paraId="2D7FEA56" w14:textId="2E67558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YYY-MM-DD</w:t>
            </w:r>
          </w:p>
        </w:tc>
        <w:tc>
          <w:tcPr>
            <w:tcW w:w="3791" w:type="dxa"/>
            <w:vAlign w:val="center"/>
          </w:tcPr>
          <w:p w:rsidR="00252C44" w:rsidP="00F10CE7" w:rsidRDefault="00D07C87" w14:paraId="1F4DA2B0" w14:textId="57FC602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9-01-25</w:t>
            </w:r>
          </w:p>
        </w:tc>
      </w:tr>
      <w:tr w:rsidR="00252C44" w:rsidTr="00F10CE7" w14:paraId="79FAA11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252C44" w:rsidP="00F10CE7" w:rsidRDefault="002A4AF9" w14:paraId="56E1D093" w14:textId="047BC08F">
            <w:pPr>
              <w:rPr>
                <w:sz w:val="18"/>
                <w:szCs w:val="18"/>
              </w:rPr>
            </w:pPr>
            <w:r>
              <w:rPr>
                <w:sz w:val="18"/>
                <w:szCs w:val="18"/>
              </w:rPr>
              <w:t>category</w:t>
            </w:r>
          </w:p>
        </w:tc>
        <w:tc>
          <w:tcPr>
            <w:tcW w:w="1325" w:type="dxa"/>
            <w:vAlign w:val="center"/>
          </w:tcPr>
          <w:p w:rsidR="00252C44" w:rsidP="00F10CE7" w:rsidRDefault="00252C44" w14:paraId="300B889F"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436DD8" w:rsidR="00252C44" w:rsidP="00F10CE7" w:rsidRDefault="00436DD8" w14:paraId="40FFEF96" w14:textId="77777777">
            <w:pPr>
              <w:cnfStyle w:val="000000100000" w:firstRow="0" w:lastRow="0" w:firstColumn="0" w:lastColumn="0" w:oddVBand="0" w:evenVBand="0" w:oddHBand="1" w:evenHBand="0" w:firstRowFirstColumn="0" w:firstRowLastColumn="0" w:lastRowFirstColumn="0" w:lastRowLastColumn="0"/>
              <w:rPr>
                <w:b/>
                <w:sz w:val="18"/>
                <w:szCs w:val="18"/>
                <w:u w:val="single"/>
              </w:rPr>
            </w:pPr>
            <w:r w:rsidRPr="00436DD8">
              <w:rPr>
                <w:b/>
                <w:sz w:val="18"/>
                <w:szCs w:val="18"/>
                <w:u w:val="single"/>
              </w:rPr>
              <w:t>examples:</w:t>
            </w:r>
          </w:p>
          <w:p w:rsidR="00436DD8" w:rsidP="00F10CE7" w:rsidRDefault="00436DD8" w14:paraId="1B80D53D"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omework</w:t>
            </w:r>
          </w:p>
          <w:p w:rsidR="00436DD8" w:rsidP="00F10CE7" w:rsidRDefault="00436DD8" w14:paraId="268252C5"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Quiz</w:t>
            </w:r>
          </w:p>
          <w:p w:rsidR="00436DD8" w:rsidP="00F10CE7" w:rsidRDefault="00436DD8" w14:paraId="353E05A3"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est</w:t>
            </w:r>
          </w:p>
          <w:p w:rsidR="00436DD8" w:rsidP="00F10CE7" w:rsidRDefault="00436DD8" w14:paraId="78EA28AB"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GroupProject</w:t>
            </w:r>
            <w:proofErr w:type="spellEnd"/>
          </w:p>
          <w:p w:rsidR="00436DD8" w:rsidP="00F10CE7" w:rsidRDefault="00436DD8" w14:paraId="57A9B034"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resentation</w:t>
            </w:r>
          </w:p>
          <w:p w:rsidR="00484526" w:rsidP="00F10CE7" w:rsidRDefault="00484526" w14:paraId="6F760138" w14:textId="77777777">
            <w:pPr>
              <w:cnfStyle w:val="000000100000" w:firstRow="0" w:lastRow="0" w:firstColumn="0" w:lastColumn="0" w:oddVBand="0" w:evenVBand="0" w:oddHBand="1" w:evenHBand="0" w:firstRowFirstColumn="0" w:firstRowLastColumn="0" w:lastRowFirstColumn="0" w:lastRowLastColumn="0"/>
              <w:rPr>
                <w:sz w:val="18"/>
                <w:szCs w:val="18"/>
              </w:rPr>
            </w:pPr>
          </w:p>
          <w:p w:rsidR="00484526" w:rsidP="00F10CE7" w:rsidRDefault="00484526" w14:paraId="458500D8" w14:textId="3CC5FDF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f aligning to a SIS from an LMS, values must align to existing SIS codes for this </w:t>
            </w:r>
            <w:r w:rsidR="00025346">
              <w:rPr>
                <w:sz w:val="18"/>
                <w:szCs w:val="18"/>
              </w:rPr>
              <w:t>section</w:t>
            </w:r>
          </w:p>
        </w:tc>
        <w:tc>
          <w:tcPr>
            <w:tcW w:w="3791" w:type="dxa"/>
            <w:vAlign w:val="center"/>
          </w:tcPr>
          <w:p w:rsidR="00252C44" w:rsidP="00F10CE7" w:rsidRDefault="00252C44" w14:paraId="1A7E4A71" w14:textId="77777777">
            <w:pPr>
              <w:cnfStyle w:val="000000100000" w:firstRow="0" w:lastRow="0" w:firstColumn="0" w:lastColumn="0" w:oddVBand="0" w:evenVBand="0" w:oddHBand="1" w:evenHBand="0" w:firstRowFirstColumn="0" w:firstRowLastColumn="0" w:lastRowFirstColumn="0" w:lastRowLastColumn="0"/>
              <w:rPr>
                <w:sz w:val="18"/>
                <w:szCs w:val="18"/>
              </w:rPr>
            </w:pPr>
          </w:p>
        </w:tc>
      </w:tr>
      <w:tr w:rsidR="00B36160" w:rsidTr="00F10CE7" w14:paraId="3636F4B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B36160" w:rsidP="00F10CE7" w:rsidRDefault="00B36160" w14:paraId="46ED4172" w14:textId="7C8DC95C">
            <w:pPr>
              <w:rPr>
                <w:sz w:val="18"/>
                <w:szCs w:val="18"/>
              </w:rPr>
            </w:pPr>
            <w:r>
              <w:rPr>
                <w:sz w:val="18"/>
                <w:szCs w:val="18"/>
              </w:rPr>
              <w:t>title</w:t>
            </w:r>
          </w:p>
        </w:tc>
        <w:tc>
          <w:tcPr>
            <w:tcW w:w="1325" w:type="dxa"/>
            <w:vAlign w:val="center"/>
          </w:tcPr>
          <w:p w:rsidR="00B36160" w:rsidP="00F10CE7" w:rsidRDefault="00B50374" w14:paraId="16F487C3" w14:textId="3C0F01D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6F74AA" w:rsidR="00B36160" w:rsidP="00F10CE7" w:rsidRDefault="00B50374" w14:paraId="3E08F30C" w14:textId="6EB5FD3C">
            <w:pPr>
              <w:cnfStyle w:val="000000000000" w:firstRow="0" w:lastRow="0" w:firstColumn="0" w:lastColumn="0" w:oddVBand="0" w:evenVBand="0" w:oddHBand="0" w:evenHBand="0" w:firstRowFirstColumn="0" w:firstRowLastColumn="0" w:lastRowFirstColumn="0" w:lastRowLastColumn="0"/>
              <w:rPr>
                <w:bCs/>
                <w:sz w:val="18"/>
                <w:szCs w:val="18"/>
              </w:rPr>
            </w:pPr>
            <w:r w:rsidRPr="006F74AA">
              <w:rPr>
                <w:bCs/>
                <w:sz w:val="18"/>
                <w:szCs w:val="18"/>
              </w:rPr>
              <w:t xml:space="preserve">Assignment title </w:t>
            </w:r>
          </w:p>
        </w:tc>
        <w:tc>
          <w:tcPr>
            <w:tcW w:w="3791" w:type="dxa"/>
            <w:vAlign w:val="center"/>
          </w:tcPr>
          <w:p w:rsidR="00B36160" w:rsidP="00F10CE7" w:rsidRDefault="00C920E0" w14:paraId="7860D777" w14:textId="1C4EC68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ead Chapter 3</w:t>
            </w:r>
          </w:p>
        </w:tc>
      </w:tr>
      <w:tr w:rsidR="00404611" w:rsidTr="00F10CE7" w14:paraId="049F2B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404611" w:rsidP="00F10CE7" w:rsidRDefault="00404611" w14:paraId="48575B9B" w14:textId="4CAED2E8">
            <w:pPr>
              <w:rPr>
                <w:sz w:val="18"/>
                <w:szCs w:val="18"/>
              </w:rPr>
            </w:pPr>
            <w:r>
              <w:rPr>
                <w:sz w:val="18"/>
                <w:szCs w:val="18"/>
              </w:rPr>
              <w:t>description</w:t>
            </w:r>
          </w:p>
        </w:tc>
        <w:tc>
          <w:tcPr>
            <w:tcW w:w="1325" w:type="dxa"/>
            <w:vAlign w:val="center"/>
          </w:tcPr>
          <w:p w:rsidR="00404611" w:rsidP="00F10CE7" w:rsidRDefault="00404611" w14:paraId="5A621D4D"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6F74AA" w:rsidR="00404611" w:rsidP="00F10CE7" w:rsidRDefault="00834ECB" w14:paraId="010B0491" w14:textId="6A2F7C74">
            <w:pPr>
              <w:cnfStyle w:val="000000100000" w:firstRow="0" w:lastRow="0" w:firstColumn="0" w:lastColumn="0" w:oddVBand="0" w:evenVBand="0" w:oddHBand="1" w:evenHBand="0" w:firstRowFirstColumn="0" w:firstRowLastColumn="0" w:lastRowFirstColumn="0" w:lastRowLastColumn="0"/>
              <w:rPr>
                <w:bCs/>
                <w:sz w:val="18"/>
                <w:szCs w:val="18"/>
              </w:rPr>
            </w:pPr>
            <w:r w:rsidRPr="006F74AA">
              <w:rPr>
                <w:bCs/>
                <w:sz w:val="18"/>
                <w:szCs w:val="18"/>
              </w:rPr>
              <w:t>detailed assignment narrative</w:t>
            </w:r>
          </w:p>
        </w:tc>
        <w:tc>
          <w:tcPr>
            <w:tcW w:w="3791" w:type="dxa"/>
            <w:vAlign w:val="center"/>
          </w:tcPr>
          <w:p w:rsidR="00404611" w:rsidP="00F10CE7" w:rsidRDefault="00404611" w14:paraId="1EBAF03E" w14:textId="77777777">
            <w:pPr>
              <w:cnfStyle w:val="000000100000" w:firstRow="0" w:lastRow="0" w:firstColumn="0" w:lastColumn="0" w:oddVBand="0" w:evenVBand="0" w:oddHBand="1" w:evenHBand="0" w:firstRowFirstColumn="0" w:firstRowLastColumn="0" w:lastRowFirstColumn="0" w:lastRowLastColumn="0"/>
              <w:rPr>
                <w:sz w:val="18"/>
                <w:szCs w:val="18"/>
              </w:rPr>
            </w:pPr>
          </w:p>
        </w:tc>
      </w:tr>
      <w:tr w:rsidR="00B34C73" w:rsidTr="00F10CE7" w14:paraId="4A2D80D1"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B34C73" w:rsidP="00F10CE7" w:rsidRDefault="00B34C73" w14:paraId="72B46DC8" w14:textId="79897810">
            <w:pPr>
              <w:rPr>
                <w:sz w:val="18"/>
                <w:szCs w:val="18"/>
              </w:rPr>
            </w:pPr>
            <w:proofErr w:type="spellStart"/>
            <w:r>
              <w:rPr>
                <w:sz w:val="18"/>
                <w:szCs w:val="18"/>
              </w:rPr>
              <w:t>minimum_score</w:t>
            </w:r>
            <w:proofErr w:type="spellEnd"/>
          </w:p>
        </w:tc>
        <w:tc>
          <w:tcPr>
            <w:tcW w:w="1325" w:type="dxa"/>
            <w:vAlign w:val="center"/>
          </w:tcPr>
          <w:p w:rsidR="00B34C73" w:rsidP="00F10CE7" w:rsidRDefault="00B34C73" w14:paraId="0EE4929C"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00B34C73" w:rsidP="00F10CE7" w:rsidRDefault="00B34C73" w14:paraId="71D9355F" w14:textId="4A8FDDD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decimal (30,10); </w:t>
            </w:r>
            <w:r w:rsidR="00A42179">
              <w:rPr>
                <w:sz w:val="18"/>
                <w:szCs w:val="18"/>
              </w:rPr>
              <w:t>Minimum</w:t>
            </w:r>
            <w:r>
              <w:rPr>
                <w:sz w:val="18"/>
                <w:szCs w:val="18"/>
              </w:rPr>
              <w:t xml:space="preserve"> available points for this assignment</w:t>
            </w:r>
          </w:p>
        </w:tc>
        <w:tc>
          <w:tcPr>
            <w:tcW w:w="3791" w:type="dxa"/>
            <w:vAlign w:val="center"/>
          </w:tcPr>
          <w:p w:rsidR="00B34C73" w:rsidP="00F10CE7" w:rsidRDefault="00B34C73" w14:paraId="34E18163" w14:textId="59A37DB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p>
        </w:tc>
      </w:tr>
      <w:tr w:rsidR="00252C44" w:rsidTr="00F10CE7" w14:paraId="4B5D30A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252C44" w:rsidP="00F10CE7" w:rsidRDefault="000F0052" w14:paraId="61DBAD8A" w14:textId="79221CD5">
            <w:pPr>
              <w:rPr>
                <w:sz w:val="18"/>
                <w:szCs w:val="18"/>
              </w:rPr>
            </w:pPr>
            <w:proofErr w:type="spellStart"/>
            <w:r>
              <w:rPr>
                <w:sz w:val="18"/>
                <w:szCs w:val="18"/>
              </w:rPr>
              <w:t>total_points</w:t>
            </w:r>
            <w:proofErr w:type="spellEnd"/>
          </w:p>
        </w:tc>
        <w:tc>
          <w:tcPr>
            <w:tcW w:w="1325" w:type="dxa"/>
            <w:vAlign w:val="center"/>
          </w:tcPr>
          <w:p w:rsidR="00252C44" w:rsidP="00F10CE7" w:rsidRDefault="00252C44" w14:paraId="439D7BA5"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00252C44" w:rsidP="00F10CE7" w:rsidRDefault="00BD7DE3" w14:paraId="0B9D5418" w14:textId="7478D02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decimal (30,10); </w:t>
            </w:r>
            <w:r w:rsidR="00FB5AAA">
              <w:rPr>
                <w:sz w:val="18"/>
                <w:szCs w:val="18"/>
              </w:rPr>
              <w:t>Maximum available points for this assignment</w:t>
            </w:r>
          </w:p>
        </w:tc>
        <w:tc>
          <w:tcPr>
            <w:tcW w:w="3791" w:type="dxa"/>
            <w:vAlign w:val="center"/>
          </w:tcPr>
          <w:p w:rsidR="00252C44" w:rsidP="00F10CE7" w:rsidRDefault="00FB5AAA" w14:paraId="2DAFC675" w14:textId="1973D77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w:t>
            </w:r>
          </w:p>
        </w:tc>
      </w:tr>
      <w:tr w:rsidR="006778FB" w:rsidTr="00F10CE7" w14:paraId="4C88C654"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6778FB" w:rsidP="006778FB" w:rsidRDefault="006778FB" w14:paraId="7C97690C" w14:textId="799B3EFA">
            <w:pPr>
              <w:rPr>
                <w:sz w:val="18"/>
                <w:szCs w:val="18"/>
              </w:rPr>
            </w:pPr>
            <w:proofErr w:type="spellStart"/>
            <w:r>
              <w:rPr>
                <w:sz w:val="18"/>
                <w:szCs w:val="18"/>
              </w:rPr>
              <w:t>is_exempt</w:t>
            </w:r>
            <w:proofErr w:type="spellEnd"/>
          </w:p>
        </w:tc>
        <w:tc>
          <w:tcPr>
            <w:tcW w:w="1325" w:type="dxa"/>
            <w:vAlign w:val="center"/>
          </w:tcPr>
          <w:p w:rsidR="006778FB" w:rsidP="006778FB" w:rsidRDefault="006778FB" w14:paraId="57A5DF81"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B164DF" w:rsidR="00B164DF" w:rsidP="006778FB" w:rsidRDefault="002712C6" w14:paraId="69B4B893" w14:textId="3FD9F2B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clude this assignment from calculations and averages</w:t>
            </w:r>
          </w:p>
          <w:p w:rsidR="006778FB" w:rsidP="006778FB" w:rsidRDefault="006778FB" w14:paraId="2E0D91EF" w14:textId="23D62777">
            <w:pPr>
              <w:cnfStyle w:val="000000000000" w:firstRow="0" w:lastRow="0" w:firstColumn="0" w:lastColumn="0" w:oddVBand="0" w:evenVBand="0" w:oddHBand="0" w:evenHBand="0" w:firstRowFirstColumn="0" w:firstRowLastColumn="0" w:lastRowFirstColumn="0" w:lastRowLastColumn="0"/>
              <w:rPr>
                <w:b/>
                <w:sz w:val="18"/>
                <w:szCs w:val="18"/>
                <w:u w:val="single"/>
              </w:rPr>
            </w:pPr>
            <w:r w:rsidRPr="00F07F51">
              <w:rPr>
                <w:b/>
                <w:sz w:val="18"/>
                <w:szCs w:val="18"/>
                <w:u w:val="single"/>
              </w:rPr>
              <w:t>Valid values</w:t>
            </w:r>
            <w:r>
              <w:rPr>
                <w:b/>
                <w:sz w:val="18"/>
                <w:szCs w:val="18"/>
                <w:u w:val="single"/>
              </w:rPr>
              <w:t>:</w:t>
            </w:r>
          </w:p>
          <w:p w:rsidRPr="00A072F8" w:rsidR="006778FB" w:rsidP="006778FB" w:rsidRDefault="006778FB" w14:paraId="59A4557D"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Yes</w:t>
            </w:r>
          </w:p>
          <w:p w:rsidR="006778FB" w:rsidP="006778FB" w:rsidRDefault="006778FB" w14:paraId="117C324E" w14:textId="10708A2F">
            <w:pPr>
              <w:cnfStyle w:val="000000000000" w:firstRow="0" w:lastRow="0" w:firstColumn="0" w:lastColumn="0" w:oddVBand="0" w:evenVBand="0" w:oddHBand="0" w:evenHBand="0" w:firstRowFirstColumn="0" w:firstRowLastColumn="0" w:lastRowFirstColumn="0" w:lastRowLastColumn="0"/>
              <w:rPr>
                <w:sz w:val="18"/>
                <w:szCs w:val="18"/>
              </w:rPr>
            </w:pPr>
            <w:r w:rsidRPr="00A072F8">
              <w:rPr>
                <w:sz w:val="18"/>
                <w:szCs w:val="18"/>
              </w:rPr>
              <w:t>No</w:t>
            </w:r>
          </w:p>
        </w:tc>
        <w:tc>
          <w:tcPr>
            <w:tcW w:w="3791" w:type="dxa"/>
            <w:vAlign w:val="center"/>
          </w:tcPr>
          <w:p w:rsidR="006778FB" w:rsidP="006778FB" w:rsidRDefault="006778FB" w14:paraId="64A29707" w14:textId="4871E48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w:t>
            </w:r>
          </w:p>
        </w:tc>
      </w:tr>
    </w:tbl>
    <w:p w:rsidR="008326EE" w:rsidP="008326EE" w:rsidRDefault="008326EE" w14:paraId="195FDD84" w14:textId="77777777"/>
    <w:p w:rsidRPr="008326EE" w:rsidR="00B34C73" w:rsidP="008326EE" w:rsidRDefault="00B34C73" w14:paraId="453618C2" w14:textId="77777777"/>
    <w:p w:rsidR="004506F6" w:rsidP="004506F6" w:rsidRDefault="004506F6" w14:paraId="68A9EACA" w14:textId="59AA26AC">
      <w:pPr>
        <w:pStyle w:val="Heading3"/>
      </w:pPr>
      <w:bookmarkStart w:name="_Toc13726772" w:id="31"/>
      <w:r>
        <w:t xml:space="preserve">Gradebook </w:t>
      </w:r>
      <w:r w:rsidR="0094095D">
        <w:t xml:space="preserve">Assignment </w:t>
      </w:r>
      <w:r>
        <w:t xml:space="preserve">Score </w:t>
      </w:r>
      <w:r w:rsidR="000A77A0">
        <w:t>(assi</w:t>
      </w:r>
      <w:r w:rsidR="00C165E7">
        <w:t>gnmentscore.csv)</w:t>
      </w:r>
      <w:bookmarkEnd w:id="31"/>
    </w:p>
    <w:p w:rsidRPr="003F4636" w:rsidR="0094095D" w:rsidP="0094095D" w:rsidRDefault="007F5286" w14:paraId="3A973B8F" w14:textId="5052F63A">
      <w:r>
        <w:t xml:space="preserve">Student </w:t>
      </w:r>
      <w:r w:rsidR="0094095D">
        <w:t xml:space="preserve">Score for this </w:t>
      </w:r>
      <w:r>
        <w:t>assignment</w:t>
      </w:r>
    </w:p>
    <w:tbl>
      <w:tblPr>
        <w:tblStyle w:val="GridTable4"/>
        <w:tblpPr w:leftFromText="180" w:rightFromText="180" w:vertAnchor="text" w:tblpY="1"/>
        <w:tblOverlap w:val="never"/>
        <w:tblW w:w="0" w:type="auto"/>
        <w:tblLook w:val="04A0" w:firstRow="1" w:lastRow="0" w:firstColumn="1" w:lastColumn="0" w:noHBand="0" w:noVBand="1"/>
      </w:tblPr>
      <w:tblGrid>
        <w:gridCol w:w="2053"/>
        <w:gridCol w:w="1325"/>
        <w:gridCol w:w="4917"/>
        <w:gridCol w:w="3791"/>
      </w:tblGrid>
      <w:tr w:rsidR="0094095D" w:rsidTr="00F10CE7" w14:paraId="12514969" w14:textId="77777777">
        <w:trPr>
          <w:cnfStyle w:val="100000000000" w:firstRow="1" w:lastRow="0" w:firstColumn="0" w:lastColumn="0" w:oddVBand="0" w:evenVBand="0" w:oddHBand="0" w:evenHBand="0" w:firstRowFirstColumn="0" w:firstRowLastColumn="0" w:lastRowFirstColumn="0" w:lastRowLastColumn="0"/>
          <w:trHeight w:val="188"/>
          <w:tblHeader/>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4095D" w:rsidP="00F10CE7" w:rsidRDefault="0094095D" w14:paraId="56D4B1D8" w14:textId="77777777">
            <w:pPr>
              <w:rPr>
                <w:sz w:val="18"/>
                <w:szCs w:val="18"/>
              </w:rPr>
            </w:pPr>
            <w:r w:rsidRPr="004E3148">
              <w:rPr>
                <w:sz w:val="18"/>
                <w:szCs w:val="18"/>
              </w:rPr>
              <w:t>Column Heading</w:t>
            </w:r>
          </w:p>
        </w:tc>
        <w:tc>
          <w:tcPr>
            <w:tcW w:w="1325" w:type="dxa"/>
            <w:vAlign w:val="center"/>
          </w:tcPr>
          <w:p w:rsidRPr="004E3148" w:rsidR="0094095D" w:rsidP="00F10CE7" w:rsidRDefault="0094095D" w14:paraId="38B77D97" w14:textId="77777777">
            <w:pPr>
              <w:jc w:val="center"/>
              <w:cnfStyle w:val="100000000000" w:firstRow="1" w:lastRow="0" w:firstColumn="0" w:lastColumn="0" w:oddVBand="0" w:evenVBand="0" w:oddHBand="0" w:evenHBand="0" w:firstRowFirstColumn="0" w:firstRowLastColumn="0" w:lastRowFirstColumn="0" w:lastRowLastColumn="0"/>
              <w:rPr>
                <w:sz w:val="18"/>
                <w:szCs w:val="18"/>
              </w:rPr>
            </w:pPr>
            <w:r w:rsidRPr="004E3148">
              <w:rPr>
                <w:sz w:val="18"/>
                <w:szCs w:val="18"/>
              </w:rPr>
              <w:t>Required?</w:t>
            </w:r>
          </w:p>
        </w:tc>
        <w:tc>
          <w:tcPr>
            <w:tcW w:w="4917" w:type="dxa"/>
            <w:vAlign w:val="center"/>
          </w:tcPr>
          <w:p w:rsidRPr="004E3148" w:rsidR="0094095D" w:rsidP="00F10CE7" w:rsidRDefault="0094095D" w14:paraId="7259E6B0"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Notes</w:t>
            </w:r>
          </w:p>
        </w:tc>
        <w:tc>
          <w:tcPr>
            <w:tcW w:w="3791" w:type="dxa"/>
            <w:vAlign w:val="center"/>
          </w:tcPr>
          <w:p w:rsidRPr="004E3148" w:rsidR="0094095D" w:rsidP="00F10CE7" w:rsidRDefault="0094095D" w14:paraId="7DF3F029" w14:textId="77777777">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xample</w:t>
            </w:r>
          </w:p>
        </w:tc>
      </w:tr>
      <w:tr w:rsidR="0094095D" w:rsidTr="00F10CE7" w14:paraId="25742B1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4095D" w:rsidP="00F10CE7" w:rsidRDefault="0094095D" w14:paraId="537A0601" w14:textId="77777777">
            <w:pPr>
              <w:rPr>
                <w:sz w:val="18"/>
                <w:szCs w:val="18"/>
              </w:rPr>
            </w:pPr>
            <w:r>
              <w:rPr>
                <w:sz w:val="18"/>
                <w:szCs w:val="18"/>
              </w:rPr>
              <w:t>i</w:t>
            </w:r>
            <w:r w:rsidRPr="004E3148">
              <w:rPr>
                <w:sz w:val="18"/>
                <w:szCs w:val="18"/>
              </w:rPr>
              <w:t>d</w:t>
            </w:r>
            <w:r>
              <w:rPr>
                <w:sz w:val="18"/>
                <w:szCs w:val="18"/>
              </w:rPr>
              <w:t xml:space="preserve"> </w:t>
            </w:r>
          </w:p>
        </w:tc>
        <w:tc>
          <w:tcPr>
            <w:tcW w:w="1325" w:type="dxa"/>
            <w:vAlign w:val="center"/>
          </w:tcPr>
          <w:p w:rsidRPr="004E3148" w:rsidR="0094095D" w:rsidP="00F10CE7" w:rsidRDefault="0094095D" w14:paraId="0B452B6F"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4E3148" w:rsidR="0094095D" w:rsidP="00F10CE7" w:rsidRDefault="0094095D" w14:paraId="779FF758"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mmutable unique identifier</w:t>
            </w:r>
          </w:p>
        </w:tc>
        <w:tc>
          <w:tcPr>
            <w:tcW w:w="3791" w:type="dxa"/>
            <w:vAlign w:val="center"/>
          </w:tcPr>
          <w:p w:rsidR="0094095D" w:rsidP="00F10CE7" w:rsidRDefault="00191F7A" w14:paraId="4EE0E9BF" w14:textId="6560BA5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5981736356</w:t>
            </w:r>
          </w:p>
        </w:tc>
      </w:tr>
      <w:tr w:rsidR="0094095D" w:rsidTr="00F10CE7" w14:paraId="2875E68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94095D" w:rsidP="00F10CE7" w:rsidRDefault="007F5286" w14:paraId="74A6D27F" w14:textId="7FF505EE">
            <w:pPr>
              <w:rPr>
                <w:sz w:val="18"/>
                <w:szCs w:val="18"/>
              </w:rPr>
            </w:pPr>
            <w:proofErr w:type="spellStart"/>
            <w:r>
              <w:rPr>
                <w:sz w:val="18"/>
                <w:szCs w:val="18"/>
              </w:rPr>
              <w:t>assignment_id</w:t>
            </w:r>
            <w:proofErr w:type="spellEnd"/>
          </w:p>
        </w:tc>
        <w:tc>
          <w:tcPr>
            <w:tcW w:w="1325" w:type="dxa"/>
            <w:vAlign w:val="center"/>
          </w:tcPr>
          <w:p w:rsidRPr="004E3148" w:rsidR="0094095D" w:rsidP="00F10CE7" w:rsidRDefault="0094095D" w14:paraId="3EE63F9B" w14:textId="5AFA5F43">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4E3148" w:rsidR="0094095D" w:rsidP="00F10CE7" w:rsidRDefault="00A42179" w14:paraId="222305B0" w14:textId="7595F093">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D of the assignment</w:t>
            </w:r>
          </w:p>
        </w:tc>
        <w:tc>
          <w:tcPr>
            <w:tcW w:w="3791" w:type="dxa"/>
            <w:vAlign w:val="center"/>
          </w:tcPr>
          <w:p w:rsidR="0094095D" w:rsidP="00F10CE7" w:rsidRDefault="007F5286" w14:paraId="349DE563" w14:textId="07EBE91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187353</w:t>
            </w:r>
          </w:p>
        </w:tc>
      </w:tr>
      <w:tr w:rsidR="007F5286" w:rsidTr="00F10CE7" w14:paraId="5263F1D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F5286" w:rsidP="007F5286" w:rsidRDefault="007F5286" w14:paraId="01A56522" w14:textId="2DB92C99">
            <w:pPr>
              <w:rPr>
                <w:sz w:val="18"/>
                <w:szCs w:val="18"/>
              </w:rPr>
            </w:pPr>
            <w:proofErr w:type="spellStart"/>
            <w:r>
              <w:rPr>
                <w:sz w:val="18"/>
                <w:szCs w:val="18"/>
              </w:rPr>
              <w:t>student_id</w:t>
            </w:r>
            <w:proofErr w:type="spellEnd"/>
          </w:p>
        </w:tc>
        <w:tc>
          <w:tcPr>
            <w:tcW w:w="1325" w:type="dxa"/>
            <w:vAlign w:val="center"/>
          </w:tcPr>
          <w:p w:rsidR="007F5286" w:rsidP="007F5286" w:rsidRDefault="007F5286" w14:paraId="412574A9" w14:textId="33F0C52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007F5286" w:rsidP="007F5286" w:rsidRDefault="00A42179" w14:paraId="54F950C9" w14:textId="3C69E2B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udent (</w:t>
            </w:r>
            <w:r w:rsidR="007F5286">
              <w:rPr>
                <w:sz w:val="18"/>
                <w:szCs w:val="18"/>
              </w:rPr>
              <w:t>FK student.id) for this attendance record</w:t>
            </w:r>
          </w:p>
        </w:tc>
        <w:tc>
          <w:tcPr>
            <w:tcW w:w="3791" w:type="dxa"/>
            <w:vAlign w:val="center"/>
          </w:tcPr>
          <w:p w:rsidR="007F5286" w:rsidP="007F5286" w:rsidRDefault="007F5286" w14:paraId="7B9D08B5" w14:textId="300C3C2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5</w:t>
            </w:r>
          </w:p>
        </w:tc>
      </w:tr>
      <w:tr w:rsidR="007F5286" w:rsidTr="00F10CE7" w14:paraId="759FB28A"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007F5286" w:rsidP="007F5286" w:rsidRDefault="007F5286" w14:paraId="42C6D4D4" w14:textId="77777777">
            <w:pPr>
              <w:rPr>
                <w:sz w:val="18"/>
                <w:szCs w:val="18"/>
              </w:rPr>
            </w:pPr>
            <w:proofErr w:type="spellStart"/>
            <w:r>
              <w:rPr>
                <w:sz w:val="18"/>
                <w:szCs w:val="18"/>
              </w:rPr>
              <w:t>numeric_grade_earned</w:t>
            </w:r>
            <w:proofErr w:type="spellEnd"/>
          </w:p>
        </w:tc>
        <w:tc>
          <w:tcPr>
            <w:tcW w:w="1325" w:type="dxa"/>
            <w:vAlign w:val="center"/>
          </w:tcPr>
          <w:p w:rsidR="007F5286" w:rsidP="007F5286" w:rsidRDefault="007F5286" w14:paraId="60DF9D29" w14:textId="7777777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Yes</w:t>
            </w:r>
          </w:p>
        </w:tc>
        <w:tc>
          <w:tcPr>
            <w:tcW w:w="4917" w:type="dxa"/>
            <w:vAlign w:val="center"/>
          </w:tcPr>
          <w:p w:rsidRPr="004E3148" w:rsidR="007F5286" w:rsidP="007F5286" w:rsidRDefault="00A42179" w14:paraId="7D9D070E" w14:textId="4402C82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w:t>
            </w:r>
            <w:r w:rsidR="00BD7DE3">
              <w:rPr>
                <w:sz w:val="18"/>
                <w:szCs w:val="18"/>
              </w:rPr>
              <w:t>ecimal (30,10); points earned for this assignment</w:t>
            </w:r>
          </w:p>
        </w:tc>
        <w:tc>
          <w:tcPr>
            <w:tcW w:w="3791" w:type="dxa"/>
            <w:vAlign w:val="center"/>
          </w:tcPr>
          <w:p w:rsidRPr="004E3148" w:rsidR="007F5286" w:rsidP="007F5286" w:rsidRDefault="007F5286" w14:paraId="0C24AA23"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2</w:t>
            </w:r>
          </w:p>
        </w:tc>
      </w:tr>
      <w:tr w:rsidR="00BF14EA" w:rsidTr="00F10CE7" w14:paraId="0D333E3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BF14EA" w:rsidP="007F5286" w:rsidRDefault="00BF14EA" w14:paraId="52933ED9" w14:textId="481DBC23">
            <w:pPr>
              <w:rPr>
                <w:sz w:val="18"/>
                <w:szCs w:val="18"/>
              </w:rPr>
            </w:pPr>
            <w:proofErr w:type="spellStart"/>
            <w:r>
              <w:rPr>
                <w:sz w:val="18"/>
                <w:szCs w:val="18"/>
              </w:rPr>
              <w:t>percent_grade_earned</w:t>
            </w:r>
            <w:proofErr w:type="spellEnd"/>
          </w:p>
        </w:tc>
        <w:tc>
          <w:tcPr>
            <w:tcW w:w="1325" w:type="dxa"/>
            <w:vAlign w:val="center"/>
          </w:tcPr>
          <w:p w:rsidR="00BF14EA" w:rsidP="007F5286" w:rsidRDefault="00BF14EA" w14:paraId="75DEEEC9" w14:textId="2B48B36F">
            <w:pPr>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4917" w:type="dxa"/>
            <w:vAlign w:val="center"/>
          </w:tcPr>
          <w:p w:rsidRPr="004E3148" w:rsidR="00BF14EA" w:rsidP="007F5286" w:rsidRDefault="00A42179" w14:paraId="047B7AB4" w14:textId="3C832CE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w:t>
            </w:r>
            <w:r w:rsidR="00251768">
              <w:rPr>
                <w:sz w:val="18"/>
                <w:szCs w:val="18"/>
              </w:rPr>
              <w:t>oints earned, expressed as a percentage</w:t>
            </w:r>
          </w:p>
        </w:tc>
        <w:tc>
          <w:tcPr>
            <w:tcW w:w="3791" w:type="dxa"/>
            <w:vAlign w:val="center"/>
          </w:tcPr>
          <w:p w:rsidR="00BF14EA" w:rsidP="007F5286" w:rsidRDefault="00F445C8" w14:paraId="101EEB3D" w14:textId="6901DB1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2</w:t>
            </w:r>
          </w:p>
        </w:tc>
      </w:tr>
      <w:tr w:rsidR="007F5286" w:rsidTr="00F10CE7" w14:paraId="3C0E0280" w14:textId="77777777">
        <w:tc>
          <w:tcPr>
            <w:cnfStyle w:val="001000000000" w:firstRow="0" w:lastRow="0" w:firstColumn="1" w:lastColumn="0" w:oddVBand="0" w:evenVBand="0" w:oddHBand="0" w:evenHBand="0" w:firstRowFirstColumn="0" w:firstRowLastColumn="0" w:lastRowFirstColumn="0" w:lastRowLastColumn="0"/>
            <w:tcW w:w="2053" w:type="dxa"/>
            <w:vAlign w:val="center"/>
          </w:tcPr>
          <w:p w:rsidRPr="004E3148" w:rsidR="007F5286" w:rsidP="007F5286" w:rsidRDefault="007F5286" w14:paraId="0A915052" w14:textId="77777777">
            <w:pPr>
              <w:rPr>
                <w:sz w:val="18"/>
                <w:szCs w:val="18"/>
              </w:rPr>
            </w:pPr>
            <w:proofErr w:type="spellStart"/>
            <w:r>
              <w:rPr>
                <w:sz w:val="18"/>
                <w:szCs w:val="18"/>
              </w:rPr>
              <w:t>alpha_grade_earned</w:t>
            </w:r>
            <w:proofErr w:type="spellEnd"/>
          </w:p>
        </w:tc>
        <w:tc>
          <w:tcPr>
            <w:tcW w:w="1325" w:type="dxa"/>
            <w:vAlign w:val="center"/>
          </w:tcPr>
          <w:p w:rsidRPr="004E3148" w:rsidR="007F5286" w:rsidP="007F5286" w:rsidRDefault="007F5286" w14:paraId="03C31AC2" w14:textId="1F186E30">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917" w:type="dxa"/>
            <w:vAlign w:val="center"/>
          </w:tcPr>
          <w:p w:rsidRPr="004E3148" w:rsidR="007F5286" w:rsidP="007F5286" w:rsidRDefault="00A42179" w14:paraId="6EE62418" w14:textId="256EC4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P</w:t>
            </w:r>
            <w:r w:rsidR="00251768">
              <w:rPr>
                <w:sz w:val="18"/>
                <w:szCs w:val="18"/>
              </w:rPr>
              <w:t>oints earned, expressed as an alpha score</w:t>
            </w:r>
          </w:p>
        </w:tc>
        <w:tc>
          <w:tcPr>
            <w:tcW w:w="3791" w:type="dxa"/>
            <w:vAlign w:val="center"/>
          </w:tcPr>
          <w:p w:rsidRPr="004E3148" w:rsidR="007F5286" w:rsidP="007F5286" w:rsidRDefault="007F5286" w14:paraId="0E039F96"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p>
        </w:tc>
      </w:tr>
      <w:tr w:rsidR="007F5286" w:rsidTr="00F10CE7" w14:paraId="1F07A0E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3" w:type="dxa"/>
            <w:vAlign w:val="center"/>
          </w:tcPr>
          <w:p w:rsidR="007F5286" w:rsidP="007F5286" w:rsidRDefault="000C68FF" w14:paraId="0082CD82" w14:textId="35BFAF67">
            <w:pPr>
              <w:rPr>
                <w:sz w:val="18"/>
                <w:szCs w:val="18"/>
              </w:rPr>
            </w:pPr>
            <w:proofErr w:type="spellStart"/>
            <w:r>
              <w:rPr>
                <w:sz w:val="18"/>
                <w:szCs w:val="18"/>
              </w:rPr>
              <w:t>submission_date</w:t>
            </w:r>
            <w:proofErr w:type="spellEnd"/>
          </w:p>
        </w:tc>
        <w:tc>
          <w:tcPr>
            <w:tcW w:w="1325" w:type="dxa"/>
            <w:vAlign w:val="center"/>
          </w:tcPr>
          <w:p w:rsidR="007F5286" w:rsidP="007F5286" w:rsidRDefault="007F5286" w14:paraId="3512A202" w14:textId="77777777">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es</w:t>
            </w:r>
          </w:p>
        </w:tc>
        <w:tc>
          <w:tcPr>
            <w:tcW w:w="4917" w:type="dxa"/>
            <w:vAlign w:val="center"/>
          </w:tcPr>
          <w:p w:rsidRPr="00A03320" w:rsidR="007F5286" w:rsidP="007F5286" w:rsidRDefault="00251768" w14:paraId="22FC8EDB" w14:textId="3BA2A2D4">
            <w:pPr>
              <w:cnfStyle w:val="000000100000" w:firstRow="0" w:lastRow="0" w:firstColumn="0" w:lastColumn="0" w:oddVBand="0" w:evenVBand="0" w:oddHBand="1" w:evenHBand="0" w:firstRowFirstColumn="0" w:firstRowLastColumn="0" w:lastRowFirstColumn="0" w:lastRowLastColumn="0"/>
              <w:rPr>
                <w:sz w:val="18"/>
                <w:szCs w:val="18"/>
              </w:rPr>
            </w:pPr>
            <w:r w:rsidRPr="00A03320">
              <w:rPr>
                <w:sz w:val="18"/>
                <w:szCs w:val="18"/>
              </w:rPr>
              <w:t xml:space="preserve">Date assignment was </w:t>
            </w:r>
            <w:r w:rsidRPr="00A03320" w:rsidR="00A03320">
              <w:rPr>
                <w:sz w:val="18"/>
                <w:szCs w:val="18"/>
              </w:rPr>
              <w:t xml:space="preserve">completed or turned in.  </w:t>
            </w:r>
            <w:r w:rsidRPr="00A03320">
              <w:rPr>
                <w:sz w:val="18"/>
                <w:szCs w:val="18"/>
              </w:rPr>
              <w:t>YYYY-MM-DD</w:t>
            </w:r>
          </w:p>
        </w:tc>
        <w:tc>
          <w:tcPr>
            <w:tcW w:w="3791" w:type="dxa"/>
            <w:vAlign w:val="center"/>
          </w:tcPr>
          <w:p w:rsidR="007F5286" w:rsidP="007F5286" w:rsidRDefault="00A03320" w14:paraId="4E0132D3" w14:textId="437722C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9-01-25</w:t>
            </w:r>
          </w:p>
        </w:tc>
      </w:tr>
    </w:tbl>
    <w:p w:rsidRPr="0094095D" w:rsidR="0094095D" w:rsidP="0094095D" w:rsidRDefault="0094095D" w14:paraId="188ED53D" w14:textId="77777777"/>
    <w:p w:rsidR="006F1143" w:rsidRDefault="006F1143" w14:paraId="588F5CD7" w14:textId="77777777">
      <w:pPr>
        <w:rPr>
          <w:rFonts w:asciiTheme="majorHAnsi" w:hAnsiTheme="majorHAnsi" w:eastAsiaTheme="majorEastAsia" w:cstheme="majorBidi"/>
          <w:b/>
          <w:color w:val="2F5496" w:themeColor="accent1" w:themeShade="BF"/>
          <w:sz w:val="26"/>
          <w:szCs w:val="26"/>
        </w:rPr>
      </w:pPr>
      <w:r>
        <w:br w:type="page"/>
      </w:r>
    </w:p>
    <w:p w:rsidRPr="00421BB6" w:rsidR="00DC4ADC" w:rsidP="00DC4ADC" w:rsidRDefault="00CB1326" w14:paraId="48130D15" w14:textId="77777777">
      <w:pPr>
        <w:pStyle w:val="Heading2"/>
      </w:pPr>
      <w:bookmarkStart w:name="_Toc13726773" w:id="32"/>
      <w:r w:rsidRPr="00421BB6">
        <w:t>Appendix 1 – Reference Tables</w:t>
      </w:r>
      <w:bookmarkStart w:name="_Ref2597216" w:id="33"/>
      <w:bookmarkEnd w:id="32"/>
    </w:p>
    <w:p w:rsidRPr="00421BB6" w:rsidR="00533044" w:rsidP="00DC4ADC" w:rsidRDefault="00533044" w14:paraId="40814EA3" w14:textId="0A71BAAC">
      <w:pPr>
        <w:pStyle w:val="Heading2"/>
      </w:pPr>
      <w:bookmarkStart w:name="_Toc13726774" w:id="34"/>
      <w:r w:rsidRPr="00421BB6">
        <w:t>Reference:  School Level</w:t>
      </w:r>
      <w:bookmarkEnd w:id="33"/>
      <w:bookmarkEnd w:id="34"/>
    </w:p>
    <w:p w:rsidRPr="001F6C6F" w:rsidR="00533044" w:rsidP="00533044" w:rsidRDefault="00533044" w14:paraId="271CDE10" w14:textId="77777777">
      <w:pPr>
        <w:spacing w:after="0" w:line="240" w:lineRule="auto"/>
        <w:rPr>
          <w:rFonts w:ascii="Courier New" w:hAnsi="Courier New" w:cs="Courier New"/>
          <w:sz w:val="18"/>
          <w:szCs w:val="18"/>
        </w:rPr>
      </w:pPr>
      <w:r w:rsidRPr="001F6C6F">
        <w:rPr>
          <w:rFonts w:ascii="Courier New" w:hAnsi="Courier New" w:cs="Courier New"/>
          <w:sz w:val="18"/>
          <w:szCs w:val="18"/>
        </w:rPr>
        <w:t>Adult</w:t>
      </w:r>
    </w:p>
    <w:p w:rsidRPr="001F6C6F" w:rsidR="00533044" w:rsidP="00533044" w:rsidRDefault="00533044" w14:paraId="197FCB94" w14:textId="77777777">
      <w:pPr>
        <w:spacing w:after="0" w:line="240" w:lineRule="auto"/>
        <w:rPr>
          <w:rFonts w:ascii="Courier New" w:hAnsi="Courier New" w:cs="Courier New"/>
          <w:sz w:val="18"/>
          <w:szCs w:val="18"/>
        </w:rPr>
      </w:pPr>
      <w:proofErr w:type="spellStart"/>
      <w:r w:rsidRPr="001F6C6F">
        <w:rPr>
          <w:rFonts w:ascii="Courier New" w:hAnsi="Courier New" w:cs="Courier New"/>
          <w:sz w:val="18"/>
          <w:szCs w:val="18"/>
        </w:rPr>
        <w:t>AllLevels</w:t>
      </w:r>
      <w:proofErr w:type="spellEnd"/>
    </w:p>
    <w:p w:rsidRPr="001F6C6F" w:rsidR="00533044" w:rsidP="00533044" w:rsidRDefault="00533044" w14:paraId="56B1B658" w14:textId="77777777">
      <w:pPr>
        <w:spacing w:after="0" w:line="240" w:lineRule="auto"/>
        <w:rPr>
          <w:rFonts w:ascii="Courier New" w:hAnsi="Courier New" w:cs="Courier New"/>
          <w:sz w:val="18"/>
          <w:szCs w:val="18"/>
        </w:rPr>
      </w:pPr>
      <w:r w:rsidRPr="001F6C6F">
        <w:rPr>
          <w:rFonts w:ascii="Courier New" w:hAnsi="Courier New" w:cs="Courier New"/>
          <w:sz w:val="18"/>
          <w:szCs w:val="18"/>
        </w:rPr>
        <w:t>Elementary</w:t>
      </w:r>
    </w:p>
    <w:p w:rsidRPr="001F6C6F" w:rsidR="00533044" w:rsidP="00533044" w:rsidRDefault="00533044" w14:paraId="7AAD360A" w14:textId="77777777">
      <w:pPr>
        <w:spacing w:after="0" w:line="240" w:lineRule="auto"/>
        <w:rPr>
          <w:rFonts w:ascii="Courier New" w:hAnsi="Courier New" w:cs="Courier New"/>
          <w:sz w:val="18"/>
          <w:szCs w:val="18"/>
        </w:rPr>
      </w:pPr>
      <w:proofErr w:type="spellStart"/>
      <w:r w:rsidRPr="001F6C6F">
        <w:rPr>
          <w:rFonts w:ascii="Courier New" w:hAnsi="Courier New" w:cs="Courier New"/>
          <w:sz w:val="18"/>
          <w:szCs w:val="18"/>
        </w:rPr>
        <w:t>HighSchool</w:t>
      </w:r>
      <w:proofErr w:type="spellEnd"/>
    </w:p>
    <w:p w:rsidRPr="001F6C6F" w:rsidR="00533044" w:rsidP="00533044" w:rsidRDefault="00533044" w14:paraId="61FF294C" w14:textId="77777777">
      <w:pPr>
        <w:spacing w:after="0" w:line="240" w:lineRule="auto"/>
        <w:rPr>
          <w:rFonts w:ascii="Courier New" w:hAnsi="Courier New" w:cs="Courier New"/>
          <w:sz w:val="18"/>
          <w:szCs w:val="18"/>
        </w:rPr>
      </w:pPr>
      <w:proofErr w:type="spellStart"/>
      <w:r w:rsidRPr="001F6C6F">
        <w:rPr>
          <w:rFonts w:ascii="Courier New" w:hAnsi="Courier New" w:cs="Courier New"/>
          <w:sz w:val="18"/>
          <w:szCs w:val="18"/>
        </w:rPr>
        <w:t>InfantToddler</w:t>
      </w:r>
      <w:proofErr w:type="spellEnd"/>
    </w:p>
    <w:p w:rsidRPr="001F6C6F" w:rsidR="00533044" w:rsidP="00533044" w:rsidRDefault="00533044" w14:paraId="14E038A1" w14:textId="77777777">
      <w:pPr>
        <w:spacing w:after="0" w:line="240" w:lineRule="auto"/>
        <w:rPr>
          <w:rFonts w:ascii="Courier New" w:hAnsi="Courier New" w:cs="Courier New"/>
          <w:sz w:val="18"/>
          <w:szCs w:val="18"/>
        </w:rPr>
      </w:pPr>
      <w:r w:rsidRPr="001F6C6F">
        <w:rPr>
          <w:rFonts w:ascii="Courier New" w:hAnsi="Courier New" w:cs="Courier New"/>
          <w:sz w:val="18"/>
          <w:szCs w:val="18"/>
        </w:rPr>
        <w:t>Intermediate</w:t>
      </w:r>
    </w:p>
    <w:p w:rsidRPr="001F6C6F" w:rsidR="00533044" w:rsidP="00533044" w:rsidRDefault="00533044" w14:paraId="78E9412A" w14:textId="77777777">
      <w:pPr>
        <w:spacing w:after="0" w:line="240" w:lineRule="auto"/>
        <w:rPr>
          <w:rFonts w:ascii="Courier New" w:hAnsi="Courier New" w:cs="Courier New"/>
          <w:sz w:val="18"/>
          <w:szCs w:val="18"/>
        </w:rPr>
      </w:pPr>
      <w:proofErr w:type="spellStart"/>
      <w:r w:rsidRPr="001F6C6F">
        <w:rPr>
          <w:rFonts w:ascii="Courier New" w:hAnsi="Courier New" w:cs="Courier New"/>
          <w:sz w:val="18"/>
          <w:szCs w:val="18"/>
        </w:rPr>
        <w:t>JuniorHigh</w:t>
      </w:r>
      <w:proofErr w:type="spellEnd"/>
    </w:p>
    <w:p w:rsidRPr="001F6C6F" w:rsidR="00533044" w:rsidP="00533044" w:rsidRDefault="00533044" w14:paraId="2775EFCE" w14:textId="77777777">
      <w:pPr>
        <w:spacing w:after="0" w:line="240" w:lineRule="auto"/>
        <w:rPr>
          <w:rFonts w:ascii="Courier New" w:hAnsi="Courier New" w:cs="Courier New"/>
          <w:sz w:val="18"/>
          <w:szCs w:val="18"/>
        </w:rPr>
      </w:pPr>
      <w:r w:rsidRPr="001F6C6F">
        <w:rPr>
          <w:rFonts w:ascii="Courier New" w:hAnsi="Courier New" w:cs="Courier New"/>
          <w:sz w:val="18"/>
          <w:szCs w:val="18"/>
        </w:rPr>
        <w:t>Middle</w:t>
      </w:r>
    </w:p>
    <w:p w:rsidRPr="001F6C6F" w:rsidR="00533044" w:rsidP="00533044" w:rsidRDefault="00533044" w14:paraId="727D7BF0" w14:textId="77777777">
      <w:pPr>
        <w:spacing w:after="0" w:line="240" w:lineRule="auto"/>
        <w:rPr>
          <w:rFonts w:ascii="Courier New" w:hAnsi="Courier New" w:cs="Courier New"/>
          <w:sz w:val="18"/>
          <w:szCs w:val="18"/>
        </w:rPr>
      </w:pPr>
      <w:r w:rsidRPr="001F6C6F">
        <w:rPr>
          <w:rFonts w:ascii="Courier New" w:hAnsi="Courier New" w:cs="Courier New"/>
          <w:sz w:val="18"/>
          <w:szCs w:val="18"/>
        </w:rPr>
        <w:t>PreK-EE</w:t>
      </w:r>
    </w:p>
    <w:p w:rsidRPr="001F6C6F" w:rsidR="00533044" w:rsidP="00533044" w:rsidRDefault="00533044" w14:paraId="530898AD" w14:textId="77777777">
      <w:pPr>
        <w:spacing w:after="0" w:line="240" w:lineRule="auto"/>
        <w:rPr>
          <w:rFonts w:ascii="Courier New" w:hAnsi="Courier New" w:cs="Courier New"/>
          <w:sz w:val="18"/>
          <w:szCs w:val="18"/>
        </w:rPr>
      </w:pPr>
      <w:r w:rsidRPr="001F6C6F">
        <w:rPr>
          <w:rFonts w:ascii="Courier New" w:hAnsi="Courier New" w:cs="Courier New"/>
          <w:sz w:val="18"/>
          <w:szCs w:val="18"/>
        </w:rPr>
        <w:t>Primary</w:t>
      </w:r>
    </w:p>
    <w:p w:rsidRPr="001F6C6F" w:rsidR="00533044" w:rsidP="00533044" w:rsidRDefault="00533044" w14:paraId="0BD613AC" w14:textId="77777777">
      <w:pPr>
        <w:spacing w:after="0" w:line="240" w:lineRule="auto"/>
        <w:rPr>
          <w:rFonts w:ascii="Courier New" w:hAnsi="Courier New" w:cs="Courier New"/>
          <w:sz w:val="18"/>
          <w:szCs w:val="18"/>
        </w:rPr>
      </w:pPr>
      <w:r w:rsidRPr="001F6C6F">
        <w:rPr>
          <w:rFonts w:ascii="Courier New" w:hAnsi="Courier New" w:cs="Courier New"/>
          <w:sz w:val="18"/>
          <w:szCs w:val="18"/>
        </w:rPr>
        <w:t>Secondary</w:t>
      </w:r>
    </w:p>
    <w:p w:rsidRPr="001F6C6F" w:rsidR="00533044" w:rsidP="00533044" w:rsidRDefault="00533044" w14:paraId="05BB0982" w14:textId="2816F428">
      <w:pPr>
        <w:spacing w:after="0" w:line="240" w:lineRule="auto"/>
        <w:rPr>
          <w:rFonts w:ascii="Courier New" w:hAnsi="Courier New" w:cs="Courier New"/>
          <w:sz w:val="18"/>
          <w:szCs w:val="18"/>
        </w:rPr>
      </w:pPr>
      <w:r w:rsidRPr="001F6C6F">
        <w:rPr>
          <w:rFonts w:ascii="Courier New" w:hAnsi="Courier New" w:cs="Courier New"/>
          <w:sz w:val="18"/>
          <w:szCs w:val="18"/>
        </w:rPr>
        <w:t>Postsecondary</w:t>
      </w:r>
    </w:p>
    <w:p w:rsidRPr="00421BB6" w:rsidR="00BD4765" w:rsidP="00533044" w:rsidRDefault="00BD4765" w14:paraId="13A17495" w14:textId="77777777">
      <w:pPr>
        <w:spacing w:after="0" w:line="240" w:lineRule="auto"/>
      </w:pPr>
    </w:p>
    <w:p w:rsidRPr="00421BB6" w:rsidR="00CB1326" w:rsidP="00CB1326" w:rsidRDefault="00CB1326" w14:paraId="35E3B976" w14:textId="1EE95EE6">
      <w:pPr>
        <w:pStyle w:val="Heading3"/>
      </w:pPr>
      <w:bookmarkStart w:name="_Ref788764" w:id="35"/>
      <w:bookmarkStart w:name="_Toc13726775" w:id="36"/>
      <w:r w:rsidRPr="00421BB6">
        <w:t>Reference:</w:t>
      </w:r>
      <w:r w:rsidRPr="00421BB6" w:rsidR="00907555">
        <w:t xml:space="preserve"> </w:t>
      </w:r>
      <w:r w:rsidRPr="00421BB6">
        <w:t xml:space="preserve"> Grade Level</w:t>
      </w:r>
      <w:bookmarkEnd w:id="35"/>
      <w:bookmarkEnd w:id="36"/>
    </w:p>
    <w:p w:rsidRPr="001F6C6F" w:rsidR="00BF5CE1" w:rsidP="00BF5CE1" w:rsidRDefault="00BF5CE1" w14:paraId="663E6662" w14:textId="1C9258F7">
      <w:pPr>
        <w:rPr>
          <w:rFonts w:ascii="Courier New" w:hAnsi="Courier New" w:cs="Courier New"/>
          <w:color w:val="000000"/>
          <w:sz w:val="18"/>
          <w:szCs w:val="18"/>
          <w:shd w:val="clear" w:color="auto" w:fill="FFFFFF"/>
        </w:rPr>
      </w:pPr>
      <w:r w:rsidRPr="001F6C6F">
        <w:rPr>
          <w:rFonts w:ascii="Courier New" w:hAnsi="Courier New" w:cs="Courier New"/>
          <w:color w:val="000000"/>
          <w:sz w:val="18"/>
          <w:szCs w:val="18"/>
          <w:shd w:val="clear" w:color="auto" w:fill="FFFFFF"/>
        </w:rPr>
        <w:t>KG - Kindergarten</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1 - First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2 - Second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3 - Third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4 - Four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5 - Fif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6 - Six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7 - Seven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8 - Eigh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09 - Nin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10 - Ten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11 - Eleven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12 - Twelfth grad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PK - Prekindergarten</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TK - Transitional Kindergarten</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PR - Preschool</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IT - Infant/toddler</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13 - Grade 13</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PS - Postsecondary</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ABE - Adult Basic Education</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ASE - Adult Secondary Education</w:t>
      </w:r>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AdultESL</w:t>
      </w:r>
      <w:proofErr w:type="spellEnd"/>
      <w:r w:rsidRPr="001F6C6F">
        <w:rPr>
          <w:rFonts w:ascii="Courier New" w:hAnsi="Courier New" w:cs="Courier New"/>
          <w:color w:val="000000"/>
          <w:sz w:val="18"/>
          <w:szCs w:val="18"/>
          <w:shd w:val="clear" w:color="auto" w:fill="FFFFFF"/>
        </w:rPr>
        <w:t xml:space="preserve"> - Adult English as a Second Language</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UG - Ungraded</w:t>
      </w:r>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 xml:space="preserve">Other </w:t>
      </w:r>
      <w:r w:rsidRPr="001F6C6F" w:rsidR="00BD4765">
        <w:rPr>
          <w:rFonts w:ascii="Courier New" w:hAnsi="Courier New" w:cs="Courier New"/>
          <w:color w:val="000000"/>
          <w:sz w:val="18"/>
          <w:szCs w:val="18"/>
          <w:shd w:val="clear" w:color="auto" w:fill="FFFFFF"/>
        </w:rPr>
        <w:t>–</w:t>
      </w:r>
      <w:r w:rsidRPr="001F6C6F">
        <w:rPr>
          <w:rFonts w:ascii="Courier New" w:hAnsi="Courier New" w:cs="Courier New"/>
          <w:color w:val="000000"/>
          <w:sz w:val="18"/>
          <w:szCs w:val="18"/>
          <w:shd w:val="clear" w:color="auto" w:fill="FFFFFF"/>
        </w:rPr>
        <w:t xml:space="preserve"> Other</w:t>
      </w:r>
    </w:p>
    <w:p w:rsidRPr="00421BB6" w:rsidR="00C23135" w:rsidP="00BF5CE1" w:rsidRDefault="00C23135" w14:paraId="5739EE29" w14:textId="77777777">
      <w:pPr>
        <w:rPr>
          <w:rFonts w:ascii="Helvetica" w:hAnsi="Helvetica" w:cs="Helvetica"/>
          <w:color w:val="000000"/>
          <w:sz w:val="20"/>
          <w:szCs w:val="20"/>
          <w:shd w:val="clear" w:color="auto" w:fill="FFFFFF"/>
        </w:rPr>
      </w:pPr>
    </w:p>
    <w:p w:rsidRPr="00421BB6" w:rsidR="00C23135" w:rsidP="00C23135" w:rsidRDefault="00C23135" w14:paraId="4F255CF9" w14:textId="5148DF49">
      <w:pPr>
        <w:pStyle w:val="Heading3"/>
      </w:pPr>
      <w:bookmarkStart w:name="_Ref3205647" w:id="37"/>
      <w:bookmarkStart w:name="_Toc13726776" w:id="38"/>
      <w:r w:rsidRPr="00421BB6">
        <w:t>Reference:  Enrollment Entry Code</w:t>
      </w:r>
      <w:bookmarkEnd w:id="37"/>
      <w:bookmarkEnd w:id="38"/>
    </w:p>
    <w:p w:rsidRPr="001F6C6F" w:rsidR="00694349" w:rsidP="00694349" w:rsidRDefault="00694349" w14:paraId="7B127B63"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1 - Transfer from a public school in the same local education agency is the process by which the student entered a school during a given academic session.</w:t>
      </w:r>
    </w:p>
    <w:p w:rsidRPr="001F6C6F" w:rsidR="00694349" w:rsidP="00694349" w:rsidRDefault="00694349" w14:paraId="0F1474B0"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2 - Transfer from a public school in a different local education agency in the same state is the process by which the student entered a school during a given academic session.</w:t>
      </w:r>
    </w:p>
    <w:p w:rsidRPr="001F6C6F" w:rsidR="00694349" w:rsidP="00694349" w:rsidRDefault="00694349" w14:paraId="1ECD30D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3 - Transfer from a public school in a different state is the process by which the student entered a school during a given academic session.</w:t>
      </w:r>
    </w:p>
    <w:p w:rsidRPr="001F6C6F" w:rsidR="00694349" w:rsidP="00694349" w:rsidRDefault="00694349" w14:paraId="40D6BA90"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4 - Transfer from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the same local education agency is the process by which the student entered a school during a given academic session.</w:t>
      </w:r>
    </w:p>
    <w:p w:rsidRPr="001F6C6F" w:rsidR="00694349" w:rsidP="00694349" w:rsidRDefault="00694349" w14:paraId="08BFEABA"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5 - Transfer from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LEA in the same state is the process by which the student entered a school during a given academic session.</w:t>
      </w:r>
    </w:p>
    <w:p w:rsidRPr="001F6C6F" w:rsidR="00694349" w:rsidP="00694349" w:rsidRDefault="00694349" w14:paraId="459C8ED4"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26 - Transfer from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state is the process by which the student entered a school during a given academic session.</w:t>
      </w:r>
    </w:p>
    <w:p w:rsidRPr="001F6C6F" w:rsidR="00694349" w:rsidP="00694349" w:rsidRDefault="00694349" w14:paraId="222029C4"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827 - Transfer from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the same local education agency is the process by which the student entered a school during a given academic session.</w:t>
      </w:r>
    </w:p>
    <w:p w:rsidRPr="001F6C6F" w:rsidR="00694349" w:rsidP="00694349" w:rsidRDefault="00694349" w14:paraId="46EF1A5F"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828 - Transfer from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LEA in the same state is the process by which the student entered a school during a given academic session.</w:t>
      </w:r>
    </w:p>
    <w:p w:rsidRPr="001F6C6F" w:rsidR="00694349" w:rsidP="00694349" w:rsidRDefault="00694349" w14:paraId="5DD38401"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829 - Transfer from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state</w:t>
      </w:r>
    </w:p>
    <w:p w:rsidRPr="001F6C6F" w:rsidR="00694349" w:rsidP="00694349" w:rsidRDefault="00694349" w14:paraId="167BFDDF"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0 - Transfer from a school outside of the country is the process by which the student entered a school during a given academic session.</w:t>
      </w:r>
    </w:p>
    <w:p w:rsidRPr="001F6C6F" w:rsidR="00694349" w:rsidP="00694349" w:rsidRDefault="00694349" w14:paraId="2DC70FE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1 - Transfer from an institution is the process by which the student entered a school during a given academic session.</w:t>
      </w:r>
    </w:p>
    <w:p w:rsidRPr="001F6C6F" w:rsidR="00694349" w:rsidP="00694349" w:rsidRDefault="00694349" w14:paraId="48B90999"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2 - Transfer from a charter school is the process by which the student entered a school during a given academic session.</w:t>
      </w:r>
    </w:p>
    <w:p w:rsidRPr="001F6C6F" w:rsidR="00694349" w:rsidP="00694349" w:rsidRDefault="00694349" w14:paraId="7DB20AC5"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3 - Transfer from home schooling is the process by which the student entered a school during a given academic session.</w:t>
      </w:r>
    </w:p>
    <w:p w:rsidRPr="001F6C6F" w:rsidR="00694349" w:rsidP="00694349" w:rsidRDefault="00694349" w14:paraId="32541FC1"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5 - Re-entry from the same school with no interruption of schooling is the process by which the student entered a school during a given academic session.</w:t>
      </w:r>
    </w:p>
    <w:p w:rsidRPr="001F6C6F" w:rsidR="00694349" w:rsidP="00694349" w:rsidRDefault="00694349" w14:paraId="6052F013"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6 - Re-entry after a voluntary withdrawal is the process by which the student entered a school during a given academic session.</w:t>
      </w:r>
    </w:p>
    <w:p w:rsidRPr="001F6C6F" w:rsidR="00694349" w:rsidP="00694349" w:rsidRDefault="00694349" w14:paraId="68D0F53F"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7 - Re-entry after an involuntary withdrawal is the process by which the student entered a school during a given academic session.</w:t>
      </w:r>
    </w:p>
    <w:p w:rsidRPr="001F6C6F" w:rsidR="00694349" w:rsidP="00694349" w:rsidRDefault="00694349" w14:paraId="335D64C1"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8 - Original entry into a United States school is the process by which the student entered a school during a given academic session.</w:t>
      </w:r>
    </w:p>
    <w:p w:rsidRPr="001F6C6F" w:rsidR="00694349" w:rsidP="00694349" w:rsidRDefault="00694349" w14:paraId="20EF050D"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39 - Original entry into a United States school from a foreign country with no interruption in schooling is the process by which the student entered a school during a given academic session.</w:t>
      </w:r>
    </w:p>
    <w:p w:rsidRPr="001F6C6F" w:rsidR="00694349" w:rsidP="00694349" w:rsidRDefault="00694349" w14:paraId="0CA17B66"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840 - Original entry into a United States school from a foreign country with an interruption in schooling is the process by which the student entered a school during a given academic session.</w:t>
      </w:r>
    </w:p>
    <w:p w:rsidRPr="001F6C6F" w:rsidR="00694349" w:rsidP="00694349" w:rsidRDefault="00694349" w14:paraId="2A07A9F5"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9999 - The process by which the student entered a school during a given academic session is in a category not yet defined in CEDS.</w:t>
      </w:r>
    </w:p>
    <w:p w:rsidRPr="00421BB6" w:rsidR="00694349" w:rsidP="00694349" w:rsidRDefault="00694349" w14:paraId="141BED76" w14:textId="77777777"/>
    <w:p w:rsidRPr="00421BB6" w:rsidR="00C23135" w:rsidP="00C23135" w:rsidRDefault="00C23135" w14:paraId="4DD2479C" w14:textId="5106D39F">
      <w:pPr>
        <w:pStyle w:val="Heading3"/>
      </w:pPr>
      <w:bookmarkStart w:name="_Ref3205719" w:id="39"/>
      <w:bookmarkStart w:name="_Toc13726777" w:id="40"/>
      <w:r w:rsidRPr="00421BB6">
        <w:t>Reference:  Enrollment Exit Code</w:t>
      </w:r>
      <w:bookmarkEnd w:id="39"/>
      <w:bookmarkEnd w:id="40"/>
    </w:p>
    <w:p w:rsidRPr="00421BB6" w:rsidR="00C23135" w:rsidP="00C23135" w:rsidRDefault="00C23135" w14:paraId="7BDFA538" w14:textId="77777777"/>
    <w:p w:rsidRPr="001F6C6F" w:rsidR="008E7927" w:rsidP="008E7927" w:rsidRDefault="008E7927" w14:paraId="49CFC63E"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07 - The student exited from membership in the educational institution and is in a different public school in the same local education agency.</w:t>
      </w:r>
    </w:p>
    <w:p w:rsidRPr="001F6C6F" w:rsidR="008E7927" w:rsidP="008E7927" w:rsidRDefault="008E7927" w14:paraId="42F51E5A"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08 - The student exited from membership in the educational institution and transferred to a public school in a different local education agency in the same state.</w:t>
      </w:r>
    </w:p>
    <w:p w:rsidRPr="001F6C6F" w:rsidR="008E7927" w:rsidP="008E7927" w:rsidRDefault="008E7927" w14:paraId="509A36C4"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09 - The student exited from membership in the educational institution and transferred to a public school in a different state.</w:t>
      </w:r>
    </w:p>
    <w:p w:rsidRPr="001F6C6F" w:rsidR="008E7927" w:rsidP="008E7927" w:rsidRDefault="008E7927" w14:paraId="4733CF66"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0 - The student exited from membership in the educational institution and transferred to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the same local education agency.</w:t>
      </w:r>
    </w:p>
    <w:p w:rsidRPr="001F6C6F" w:rsidR="008E7927" w:rsidP="008E7927" w:rsidRDefault="008E7927" w14:paraId="29A85FDC"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1 - The student exited from membership in the educational institution and transferred to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LEA in the same state.</w:t>
      </w:r>
    </w:p>
    <w:p w:rsidRPr="001F6C6F" w:rsidR="008E7927" w:rsidP="008E7927" w:rsidRDefault="008E7927" w14:paraId="3B7252AA"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2 - The student exited from membership in the educational institution and transferred to a private, non-</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state.</w:t>
      </w:r>
    </w:p>
    <w:p w:rsidRPr="001F6C6F" w:rsidR="008E7927" w:rsidP="008E7927" w:rsidRDefault="008E7927" w14:paraId="2BDA122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913 - The student exited from membership in the educational institution and transferred to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the same local education agency.</w:t>
      </w:r>
    </w:p>
    <w:p w:rsidRPr="001F6C6F" w:rsidR="008E7927" w:rsidP="008E7927" w:rsidRDefault="008E7927" w14:paraId="67F67C0A"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914 - The student exited from membership in the educational institution and transferred to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LEA in the same state.</w:t>
      </w:r>
    </w:p>
    <w:p w:rsidRPr="001F6C6F" w:rsidR="008E7927" w:rsidP="008E7927" w:rsidRDefault="008E7927" w14:paraId="760175BA"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915 - The student exited from membership in the educational institution and transferred to a private, </w:t>
      </w:r>
      <w:proofErr w:type="gramStart"/>
      <w:r w:rsidRPr="001F6C6F">
        <w:rPr>
          <w:rFonts w:ascii="Courier New" w:hAnsi="Courier New" w:cs="Courier New"/>
          <w:sz w:val="18"/>
          <w:szCs w:val="18"/>
        </w:rPr>
        <w:t>religiously-affiliated</w:t>
      </w:r>
      <w:proofErr w:type="gramEnd"/>
      <w:r w:rsidRPr="001F6C6F">
        <w:rPr>
          <w:rFonts w:ascii="Courier New" w:hAnsi="Courier New" w:cs="Courier New"/>
          <w:sz w:val="18"/>
          <w:szCs w:val="18"/>
        </w:rPr>
        <w:t xml:space="preserve"> school in a different state.</w:t>
      </w:r>
    </w:p>
    <w:p w:rsidRPr="001F6C6F" w:rsidR="008E7927" w:rsidP="008E7927" w:rsidRDefault="008E7927" w14:paraId="310E6891"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6 - The student exited from membership in the educational institution and transferred to a school outside of the country.</w:t>
      </w:r>
    </w:p>
    <w:p w:rsidRPr="001F6C6F" w:rsidR="008E7927" w:rsidP="008E7927" w:rsidRDefault="008E7927" w14:paraId="10CE503B"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7 - The student exited from membership in the educational institution and transferred to an institution.</w:t>
      </w:r>
    </w:p>
    <w:p w:rsidRPr="001F6C6F" w:rsidR="008E7927" w:rsidP="008E7927" w:rsidRDefault="008E7927" w14:paraId="55E89AD5"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8 - The student exited from membership in the educational institution and transferred to home schooling.</w:t>
      </w:r>
    </w:p>
    <w:p w:rsidRPr="001F6C6F" w:rsidR="008E7927" w:rsidP="008E7927" w:rsidRDefault="008E7927" w14:paraId="5788CE7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19 - The student exited from membership in the educational institution and transferred to a charter school.</w:t>
      </w:r>
    </w:p>
    <w:p w:rsidRPr="001F6C6F" w:rsidR="008E7927" w:rsidP="008E7927" w:rsidRDefault="008E7927" w14:paraId="3664C8ED"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1 - The student exited from membership in the educational institution and graduated with regular, advanced, International Baccalaureate, or other type of diploma.</w:t>
      </w:r>
    </w:p>
    <w:p w:rsidRPr="001F6C6F" w:rsidR="008E7927" w:rsidP="008E7927" w:rsidRDefault="008E7927" w14:paraId="537CF9F3"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2 - The student exited from membership in the educational institution and completed school with other credentials.</w:t>
      </w:r>
    </w:p>
    <w:p w:rsidRPr="001F6C6F" w:rsidR="008E7927" w:rsidP="008E7927" w:rsidRDefault="008E7927" w14:paraId="7C8DAE8C"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3 - The student exited from membership in the educational institution and died or is permanently incapacitated.</w:t>
      </w:r>
    </w:p>
    <w:p w:rsidRPr="001F6C6F" w:rsidR="008E7927" w:rsidP="008E7927" w:rsidRDefault="008E7927" w14:paraId="626E37CE"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4 - The student was withdrawn due to illness.</w:t>
      </w:r>
    </w:p>
    <w:p w:rsidRPr="001F6C6F" w:rsidR="008E7927" w:rsidP="008E7927" w:rsidRDefault="008E7927" w14:paraId="395FB8EC"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5 - The student was expelled or involuntarily withdrawn.</w:t>
      </w:r>
    </w:p>
    <w:p w:rsidRPr="001F6C6F" w:rsidR="008E7927" w:rsidP="008E7927" w:rsidRDefault="008E7927" w14:paraId="2845FC78"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6 - The student reached maximum age for services.</w:t>
      </w:r>
    </w:p>
    <w:p w:rsidRPr="001F6C6F" w:rsidR="008E7927" w:rsidP="008E7927" w:rsidRDefault="008E7927" w14:paraId="1FF34D0E"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27 - The student exited from membership in the educational institution and discontinued schooling.</w:t>
      </w:r>
    </w:p>
    <w:p w:rsidRPr="001F6C6F" w:rsidR="008E7927" w:rsidP="008E7927" w:rsidRDefault="008E7927" w14:paraId="53DFD42C"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1928 - The student exited from membership in the educational institution and completed grade </w:t>
      </w:r>
      <w:proofErr w:type="gramStart"/>
      <w:r w:rsidRPr="001F6C6F">
        <w:rPr>
          <w:rFonts w:ascii="Courier New" w:hAnsi="Courier New" w:cs="Courier New"/>
          <w:sz w:val="18"/>
          <w:szCs w:val="18"/>
        </w:rPr>
        <w:t>12, but</w:t>
      </w:r>
      <w:proofErr w:type="gramEnd"/>
      <w:r w:rsidRPr="001F6C6F">
        <w:rPr>
          <w:rFonts w:ascii="Courier New" w:hAnsi="Courier New" w:cs="Courier New"/>
          <w:sz w:val="18"/>
          <w:szCs w:val="18"/>
        </w:rPr>
        <w:t xml:space="preserve"> did not meet all graduation requirements.</w:t>
      </w:r>
    </w:p>
    <w:p w:rsidRPr="001F6C6F" w:rsidR="008E7927" w:rsidP="008E7927" w:rsidRDefault="008E7927" w14:paraId="4CDB7DC4"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30 - The student exited from membership in the educational institution and enrolled in a postsecondary early admission program, eligible to return.</w:t>
      </w:r>
    </w:p>
    <w:p w:rsidRPr="001F6C6F" w:rsidR="008E7927" w:rsidP="008E7927" w:rsidRDefault="008E7927" w14:paraId="1B74A39E"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1931 - The student exited from membership in the educational institution and not enrolled, unknown status.</w:t>
      </w:r>
    </w:p>
    <w:p w:rsidRPr="001F6C6F" w:rsidR="008E7927" w:rsidP="008E7927" w:rsidRDefault="008E7927" w14:paraId="64B5AEF3"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 xml:space="preserve">03499 - The student exited from membership in the educational institution and the student is in the same LEA, receiving education services, but is not assigned to a </w:t>
      </w:r>
      <w:proofErr w:type="gramStart"/>
      <w:r w:rsidRPr="001F6C6F">
        <w:rPr>
          <w:rFonts w:ascii="Courier New" w:hAnsi="Courier New" w:cs="Courier New"/>
          <w:sz w:val="18"/>
          <w:szCs w:val="18"/>
        </w:rPr>
        <w:t>particular school</w:t>
      </w:r>
      <w:proofErr w:type="gramEnd"/>
      <w:r w:rsidRPr="001F6C6F">
        <w:rPr>
          <w:rFonts w:ascii="Courier New" w:hAnsi="Courier New" w:cs="Courier New"/>
          <w:sz w:val="18"/>
          <w:szCs w:val="18"/>
        </w:rPr>
        <w:t>.</w:t>
      </w:r>
    </w:p>
    <w:p w:rsidRPr="001F6C6F" w:rsidR="008E7927" w:rsidP="008E7927" w:rsidRDefault="008E7927" w14:paraId="29059637"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2 - The student exited from membership in the educational institution and is not enrolled, eligible to return.</w:t>
      </w:r>
    </w:p>
    <w:p w:rsidRPr="001F6C6F" w:rsidR="008E7927" w:rsidP="008E7927" w:rsidRDefault="008E7927" w14:paraId="5660921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3 - The student exited from membership in the educational institution and is enrolled in a foreign exchange program, eligible to return.</w:t>
      </w:r>
    </w:p>
    <w:p w:rsidRPr="001F6C6F" w:rsidR="008E7927" w:rsidP="008E7927" w:rsidRDefault="008E7927" w14:paraId="51D0B16D"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4 - The student exited from membership in the educational institution and withdrew from school, under the age for compulsory attendance; eligible to return.</w:t>
      </w:r>
    </w:p>
    <w:p w:rsidRPr="001F6C6F" w:rsidR="008E7927" w:rsidP="008E7927" w:rsidRDefault="008E7927" w14:paraId="4E338A39"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5 - The student exited from membership in the educational institution and exited.</w:t>
      </w:r>
    </w:p>
    <w:p w:rsidRPr="001F6C6F" w:rsidR="008E7927" w:rsidP="008E7927" w:rsidRDefault="008E7927" w14:paraId="2A4A8E91"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8 - The student exited from membership in the educational institution and is in a charter school managed by the same local education agency.</w:t>
      </w:r>
    </w:p>
    <w:p w:rsidRPr="001F6C6F" w:rsidR="008E7927" w:rsidP="008E7927" w:rsidRDefault="008E7927" w14:paraId="094C0CB2"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3509 - The student exited from membership in the educational institution and completed with a state-recognized equivalency certificate.</w:t>
      </w:r>
    </w:p>
    <w:p w:rsidRPr="001F6C6F" w:rsidR="008E7927" w:rsidP="008E7927" w:rsidRDefault="008E7927" w14:paraId="458FCF19"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09999 - The circumstances under which the student exited from membership in an educational institution is in a category not yet defined in CEDS.</w:t>
      </w:r>
    </w:p>
    <w:p w:rsidRPr="001F6C6F" w:rsidR="008E7927" w:rsidP="008E7927" w:rsidRDefault="008E7927" w14:paraId="3908C208"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73060 - The student officially withdrew and enrolled in an adult basic education, adult secondary education, or adult English as a Second Language program.</w:t>
      </w:r>
    </w:p>
    <w:p w:rsidRPr="001F6C6F" w:rsidR="008E7927" w:rsidP="008E7927" w:rsidRDefault="008E7927" w14:paraId="20087F7B" w14:textId="77777777">
      <w:pPr>
        <w:autoSpaceDE w:val="0"/>
        <w:autoSpaceDN w:val="0"/>
        <w:adjustRightInd w:val="0"/>
        <w:spacing w:after="0" w:line="240" w:lineRule="auto"/>
        <w:rPr>
          <w:rFonts w:ascii="Courier New" w:hAnsi="Courier New" w:cs="Courier New"/>
          <w:sz w:val="18"/>
          <w:szCs w:val="18"/>
        </w:rPr>
      </w:pPr>
      <w:r w:rsidRPr="001F6C6F">
        <w:rPr>
          <w:rFonts w:ascii="Courier New" w:hAnsi="Courier New" w:cs="Courier New"/>
          <w:sz w:val="18"/>
          <w:szCs w:val="18"/>
        </w:rPr>
        <w:t>73061 - The student officially withdrew and enrolled in a workforce training program.</w:t>
      </w:r>
    </w:p>
    <w:p w:rsidRPr="00421BB6" w:rsidR="00C23135" w:rsidP="00BF5CE1" w:rsidRDefault="00C23135" w14:paraId="1E357928" w14:textId="77777777">
      <w:pPr>
        <w:rPr>
          <w:rFonts w:ascii="Helvetica" w:hAnsi="Helvetica" w:cs="Helvetica"/>
          <w:color w:val="000000"/>
          <w:sz w:val="20"/>
          <w:szCs w:val="20"/>
          <w:shd w:val="clear" w:color="auto" w:fill="FFFFFF"/>
        </w:rPr>
      </w:pPr>
    </w:p>
    <w:p w:rsidRPr="00421BB6" w:rsidR="00BD4765" w:rsidP="00BD4765" w:rsidRDefault="00BD4765" w14:paraId="51B751D5" w14:textId="51FF2725">
      <w:pPr>
        <w:pStyle w:val="Heading3"/>
        <w:rPr>
          <w:shd w:val="clear" w:color="auto" w:fill="FFFFFF"/>
        </w:rPr>
      </w:pPr>
      <w:bookmarkStart w:name="_Ref2597854" w:id="41"/>
      <w:bookmarkStart w:name="_Toc13726778" w:id="42"/>
      <w:r w:rsidRPr="00421BB6">
        <w:rPr>
          <w:shd w:val="clear" w:color="auto" w:fill="FFFFFF"/>
        </w:rPr>
        <w:t>Reference:  Session Type</w:t>
      </w:r>
      <w:bookmarkEnd w:id="41"/>
      <w:bookmarkEnd w:id="42"/>
    </w:p>
    <w:p w:rsidRPr="001F6C6F" w:rsidR="00BD4765" w:rsidP="00BF5CE1" w:rsidRDefault="00BD4765" w14:paraId="228933A3" w14:textId="630BA1C6">
      <w:pPr>
        <w:rPr>
          <w:rFonts w:ascii="Courier New" w:hAnsi="Courier New" w:cs="Courier New"/>
          <w:color w:val="000000"/>
          <w:sz w:val="18"/>
          <w:szCs w:val="18"/>
          <w:shd w:val="clear" w:color="auto" w:fill="FFFFFF"/>
        </w:rPr>
      </w:pPr>
      <w:proofErr w:type="spellStart"/>
      <w:r w:rsidRPr="001F6C6F">
        <w:rPr>
          <w:rFonts w:ascii="Courier New" w:hAnsi="Courier New" w:cs="Courier New"/>
          <w:color w:val="000000"/>
          <w:sz w:val="18"/>
          <w:szCs w:val="18"/>
          <w:shd w:val="clear" w:color="auto" w:fill="FFFFFF"/>
        </w:rPr>
        <w:t>FullSchoolYear</w:t>
      </w:r>
      <w:proofErr w:type="spellEnd"/>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Intersession</w:t>
      </w:r>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LongSession</w:t>
      </w:r>
      <w:proofErr w:type="spellEnd"/>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MiniTerm</w:t>
      </w:r>
      <w:proofErr w:type="spellEnd"/>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Quarter</w:t>
      </w:r>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Quinmester</w:t>
      </w:r>
      <w:proofErr w:type="spellEnd"/>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Semester</w:t>
      </w:r>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SummerTerm</w:t>
      </w:r>
      <w:proofErr w:type="spellEnd"/>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Trimester</w:t>
      </w:r>
      <w:r w:rsidRPr="001F6C6F">
        <w:rPr>
          <w:rFonts w:ascii="Courier New" w:hAnsi="Courier New" w:cs="Courier New"/>
          <w:color w:val="000000"/>
          <w:sz w:val="18"/>
          <w:szCs w:val="18"/>
        </w:rPr>
        <w:br/>
      </w:r>
      <w:proofErr w:type="spellStart"/>
      <w:r w:rsidRPr="001F6C6F">
        <w:rPr>
          <w:rFonts w:ascii="Courier New" w:hAnsi="Courier New" w:cs="Courier New"/>
          <w:color w:val="000000"/>
          <w:sz w:val="18"/>
          <w:szCs w:val="18"/>
          <w:shd w:val="clear" w:color="auto" w:fill="FFFFFF"/>
        </w:rPr>
        <w:t>TwelveMonth</w:t>
      </w:r>
      <w:proofErr w:type="spellEnd"/>
      <w:r w:rsidRPr="001F6C6F">
        <w:rPr>
          <w:rFonts w:ascii="Courier New" w:hAnsi="Courier New" w:cs="Courier New"/>
          <w:color w:val="000000"/>
          <w:sz w:val="18"/>
          <w:szCs w:val="18"/>
        </w:rPr>
        <w:br/>
      </w:r>
      <w:r w:rsidRPr="001F6C6F">
        <w:rPr>
          <w:rFonts w:ascii="Courier New" w:hAnsi="Courier New" w:cs="Courier New"/>
          <w:color w:val="000000"/>
          <w:sz w:val="18"/>
          <w:szCs w:val="18"/>
          <w:shd w:val="clear" w:color="auto" w:fill="FFFFFF"/>
        </w:rPr>
        <w:t>Other</w:t>
      </w:r>
    </w:p>
    <w:p w:rsidRPr="00421BB6" w:rsidR="001872EB" w:rsidP="00BF5CE1" w:rsidRDefault="001872EB" w14:paraId="504A1B58" w14:textId="4607E6D2">
      <w:pPr>
        <w:rPr>
          <w:rFonts w:ascii="Helvetica" w:hAnsi="Helvetica" w:cs="Helvetica"/>
          <w:color w:val="000000"/>
          <w:sz w:val="20"/>
          <w:szCs w:val="20"/>
          <w:shd w:val="clear" w:color="auto" w:fill="FFFFFF"/>
        </w:rPr>
      </w:pPr>
    </w:p>
    <w:p w:rsidRPr="00421BB6" w:rsidR="001872EB" w:rsidP="003E29C4" w:rsidRDefault="001872EB" w14:paraId="382ED6B0" w14:textId="04F00326">
      <w:pPr>
        <w:pStyle w:val="Heading3"/>
      </w:pPr>
      <w:bookmarkStart w:name="_Ref2598986" w:id="43"/>
      <w:bookmarkStart w:name="_Ref3215023" w:id="44"/>
      <w:bookmarkStart w:name="_Toc13726779" w:id="45"/>
      <w:r w:rsidRPr="00421BB6">
        <w:rPr>
          <w:shd w:val="clear" w:color="auto" w:fill="FFFFFF"/>
        </w:rPr>
        <w:t xml:space="preserve">Reference:  </w:t>
      </w:r>
      <w:bookmarkEnd w:id="43"/>
      <w:r w:rsidRPr="00421BB6" w:rsidR="003F6EEC">
        <w:rPr>
          <w:shd w:val="clear" w:color="auto" w:fill="FFFFFF"/>
        </w:rPr>
        <w:t>Academic</w:t>
      </w:r>
      <w:r w:rsidRPr="00421BB6" w:rsidR="00692A31">
        <w:rPr>
          <w:shd w:val="clear" w:color="auto" w:fill="FFFFFF"/>
        </w:rPr>
        <w:t xml:space="preserve"> Subject</w:t>
      </w:r>
      <w:bookmarkEnd w:id="44"/>
      <w:bookmarkEnd w:id="45"/>
      <w:r w:rsidRPr="00421BB6">
        <w:rPr>
          <w:shd w:val="clear" w:color="auto" w:fill="FFFFFF"/>
        </w:rPr>
        <w:t xml:space="preserve"> </w:t>
      </w:r>
    </w:p>
    <w:p w:rsidRPr="00421BB6" w:rsidR="00692A31" w:rsidP="00692A31" w:rsidRDefault="00692A31" w14:paraId="6F44B62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13371 - Arts</w:t>
      </w:r>
    </w:p>
    <w:p w:rsidRPr="00421BB6" w:rsidR="00692A31" w:rsidP="00692A31" w:rsidRDefault="00692A31" w14:paraId="3A0C0879"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73065 - Career and Technical Education</w:t>
      </w:r>
    </w:p>
    <w:p w:rsidRPr="00421BB6" w:rsidR="00692A31" w:rsidP="00692A31" w:rsidRDefault="00692A31" w14:paraId="7AADE6CA"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13372 - English</w:t>
      </w:r>
    </w:p>
    <w:p w:rsidRPr="00421BB6" w:rsidR="00692A31" w:rsidP="00692A31" w:rsidRDefault="00692A31" w14:paraId="7C7BD59B"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0256 - English as a second language (ESL),</w:t>
      </w:r>
    </w:p>
    <w:p w:rsidRPr="00421BB6" w:rsidR="00692A31" w:rsidP="00692A31" w:rsidRDefault="00692A31" w14:paraId="35BE8FD3"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0546 - Foreign Languages</w:t>
      </w:r>
    </w:p>
    <w:p w:rsidRPr="00421BB6" w:rsidR="00692A31" w:rsidP="00692A31" w:rsidRDefault="00692A31" w14:paraId="6AA05682"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73088 - History Government - US</w:t>
      </w:r>
    </w:p>
    <w:p w:rsidRPr="00421BB6" w:rsidR="00692A31" w:rsidP="00692A31" w:rsidRDefault="00692A31" w14:paraId="2423B6A9"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73089 - History Government - World</w:t>
      </w:r>
    </w:p>
    <w:p w:rsidRPr="00421BB6" w:rsidR="00692A31" w:rsidP="00692A31" w:rsidRDefault="00692A31" w14:paraId="0923276C"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0554 - Language arts</w:t>
      </w:r>
    </w:p>
    <w:p w:rsidRPr="00421BB6" w:rsidR="00692A31" w:rsidP="00692A31" w:rsidRDefault="00692A31" w14:paraId="24AC0C4A"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1166 - Mathematics</w:t>
      </w:r>
    </w:p>
    <w:p w:rsidRPr="00421BB6" w:rsidR="00692A31" w:rsidP="00692A31" w:rsidRDefault="00692A31" w14:paraId="7760333E"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0560 - Reading</w:t>
      </w:r>
    </w:p>
    <w:p w:rsidRPr="00421BB6" w:rsidR="00692A31" w:rsidP="00692A31" w:rsidRDefault="00692A31" w14:paraId="409AD2DA"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13373 - Reading/Language Arts</w:t>
      </w:r>
    </w:p>
    <w:p w:rsidRPr="00421BB6" w:rsidR="00692A31" w:rsidP="00692A31" w:rsidRDefault="00692A31" w14:paraId="0E97BC75"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0562 - Science</w:t>
      </w:r>
    </w:p>
    <w:p w:rsidRPr="00421BB6" w:rsidR="00692A31" w:rsidP="00692A31" w:rsidRDefault="00692A31" w14:paraId="6E257E03"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73086 - Science - Life</w:t>
      </w:r>
    </w:p>
    <w:p w:rsidRPr="00421BB6" w:rsidR="00692A31" w:rsidP="00692A31" w:rsidRDefault="00692A31" w14:paraId="2F602B0F"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73087 - Science - Physical</w:t>
      </w:r>
    </w:p>
    <w:p w:rsidRPr="00421BB6" w:rsidR="00692A31" w:rsidP="00692A31" w:rsidRDefault="00692A31" w14:paraId="17609C9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13374 - Social Sciences (History, Geography, Economics, Civics and Government),</w:t>
      </w:r>
    </w:p>
    <w:p w:rsidRPr="00421BB6" w:rsidR="00692A31" w:rsidP="00692A31" w:rsidRDefault="00692A31" w14:paraId="70633067"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2043 - Special education</w:t>
      </w:r>
    </w:p>
    <w:p w:rsidRPr="00421BB6" w:rsidR="00692A31" w:rsidP="00692A31" w:rsidRDefault="00692A31" w14:paraId="2844D56F"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1287 - Writing</w:t>
      </w:r>
    </w:p>
    <w:p w:rsidRPr="00421BB6" w:rsidR="00692A31" w:rsidP="00692A31" w:rsidRDefault="00692A31" w14:paraId="73BCBA18"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09999 - Other</w:t>
      </w:r>
    </w:p>
    <w:p w:rsidRPr="00421BB6" w:rsidR="008C0739" w:rsidP="00344205" w:rsidRDefault="008C0739" w14:paraId="1F822464" w14:textId="5EBAD81C">
      <w:pPr>
        <w:spacing w:after="0" w:line="240" w:lineRule="auto"/>
      </w:pPr>
    </w:p>
    <w:p w:rsidRPr="00421BB6" w:rsidR="008C0739" w:rsidP="008C0739" w:rsidRDefault="008C0739" w14:paraId="1C900AEF" w14:textId="137C75B5">
      <w:pPr>
        <w:pStyle w:val="Heading3"/>
      </w:pPr>
      <w:bookmarkStart w:name="_Ref2610658" w:id="46"/>
      <w:bookmarkStart w:name="_Toc13726780" w:id="47"/>
      <w:r w:rsidRPr="00421BB6">
        <w:t>Reference:  Disability Codes</w:t>
      </w:r>
      <w:bookmarkEnd w:id="46"/>
      <w:bookmarkEnd w:id="47"/>
    </w:p>
    <w:p w:rsidRPr="00167847" w:rsidR="008C0739" w:rsidP="008C0739" w:rsidRDefault="008C0739" w14:paraId="4916AF02" w14:textId="18075379">
      <w:pPr>
        <w:spacing w:after="0" w:line="240" w:lineRule="auto"/>
        <w:rPr>
          <w:rFonts w:ascii="Courier New" w:hAnsi="Courier New" w:cs="Courier New"/>
          <w:sz w:val="18"/>
          <w:szCs w:val="18"/>
        </w:rPr>
      </w:pPr>
      <w:r w:rsidRPr="00167847">
        <w:rPr>
          <w:rFonts w:ascii="Courier New" w:hAnsi="Courier New" w:cs="Courier New"/>
          <w:sz w:val="18"/>
          <w:szCs w:val="18"/>
        </w:rPr>
        <w:t>00 - No disability or impairment known or reported</w:t>
      </w:r>
    </w:p>
    <w:p w:rsidRPr="00167847" w:rsidR="008C0739" w:rsidP="008C0739" w:rsidRDefault="008C0739" w14:paraId="0644B812" w14:textId="45FC3D9A">
      <w:pPr>
        <w:spacing w:after="0" w:line="240" w:lineRule="auto"/>
        <w:rPr>
          <w:rFonts w:ascii="Courier New" w:hAnsi="Courier New" w:cs="Courier New"/>
          <w:sz w:val="18"/>
          <w:szCs w:val="18"/>
        </w:rPr>
      </w:pPr>
      <w:r w:rsidRPr="00167847">
        <w:rPr>
          <w:rFonts w:ascii="Courier New" w:hAnsi="Courier New" w:cs="Courier New"/>
          <w:sz w:val="18"/>
          <w:szCs w:val="18"/>
        </w:rPr>
        <w:t>01 - Blindness or Visual Impairment</w:t>
      </w:r>
    </w:p>
    <w:p w:rsidRPr="00167847" w:rsidR="008C0739" w:rsidP="008C0739" w:rsidRDefault="008C0739" w14:paraId="155643F0" w14:textId="508100B2">
      <w:pPr>
        <w:spacing w:after="0" w:line="240" w:lineRule="auto"/>
        <w:rPr>
          <w:rFonts w:ascii="Courier New" w:hAnsi="Courier New" w:cs="Courier New"/>
          <w:sz w:val="18"/>
          <w:szCs w:val="18"/>
        </w:rPr>
      </w:pPr>
      <w:r w:rsidRPr="00167847">
        <w:rPr>
          <w:rFonts w:ascii="Courier New" w:hAnsi="Courier New" w:cs="Courier New"/>
          <w:sz w:val="18"/>
          <w:szCs w:val="18"/>
        </w:rPr>
        <w:t>02 - Cerebral Palsy</w:t>
      </w:r>
    </w:p>
    <w:p w:rsidRPr="00167847" w:rsidR="008C0739" w:rsidP="008C0739" w:rsidRDefault="008C0739" w14:paraId="297906E9" w14:textId="4EB951A2">
      <w:pPr>
        <w:spacing w:after="0" w:line="240" w:lineRule="auto"/>
        <w:rPr>
          <w:rFonts w:ascii="Courier New" w:hAnsi="Courier New" w:cs="Courier New"/>
          <w:sz w:val="18"/>
          <w:szCs w:val="18"/>
        </w:rPr>
      </w:pPr>
      <w:r w:rsidRPr="00167847">
        <w:rPr>
          <w:rFonts w:ascii="Courier New" w:hAnsi="Courier New" w:cs="Courier New"/>
          <w:sz w:val="18"/>
          <w:szCs w:val="18"/>
        </w:rPr>
        <w:t>03 - Chronic Illness</w:t>
      </w:r>
    </w:p>
    <w:p w:rsidRPr="00167847" w:rsidR="008C0739" w:rsidP="008C0739" w:rsidRDefault="008C0739" w14:paraId="230ADF61" w14:textId="5AF0652E">
      <w:pPr>
        <w:spacing w:after="0" w:line="240" w:lineRule="auto"/>
        <w:rPr>
          <w:rFonts w:ascii="Courier New" w:hAnsi="Courier New" w:cs="Courier New"/>
          <w:sz w:val="18"/>
          <w:szCs w:val="18"/>
        </w:rPr>
      </w:pPr>
      <w:r w:rsidRPr="00167847">
        <w:rPr>
          <w:rFonts w:ascii="Courier New" w:hAnsi="Courier New" w:cs="Courier New"/>
          <w:sz w:val="18"/>
          <w:szCs w:val="18"/>
        </w:rPr>
        <w:t>04 - Deafness or Hearing Impairment</w:t>
      </w:r>
    </w:p>
    <w:p w:rsidRPr="00167847" w:rsidR="008C0739" w:rsidP="008C0739" w:rsidRDefault="008C0739" w14:paraId="732851B2" w14:textId="53EE3D27">
      <w:pPr>
        <w:spacing w:after="0" w:line="240" w:lineRule="auto"/>
        <w:rPr>
          <w:rFonts w:ascii="Courier New" w:hAnsi="Courier New" w:cs="Courier New"/>
          <w:sz w:val="18"/>
          <w:szCs w:val="18"/>
        </w:rPr>
      </w:pPr>
      <w:r w:rsidRPr="00167847">
        <w:rPr>
          <w:rFonts w:ascii="Courier New" w:hAnsi="Courier New" w:cs="Courier New"/>
          <w:sz w:val="18"/>
          <w:szCs w:val="18"/>
        </w:rPr>
        <w:t>05 - Drug or Alcohol Addiction</w:t>
      </w:r>
    </w:p>
    <w:p w:rsidRPr="00167847" w:rsidR="008C0739" w:rsidP="008C0739" w:rsidRDefault="008C0739" w14:paraId="6CD3021D" w14:textId="7E837E1A">
      <w:pPr>
        <w:spacing w:after="0" w:line="240" w:lineRule="auto"/>
        <w:rPr>
          <w:rFonts w:ascii="Courier New" w:hAnsi="Courier New" w:cs="Courier New"/>
          <w:sz w:val="18"/>
          <w:szCs w:val="18"/>
        </w:rPr>
      </w:pPr>
      <w:r w:rsidRPr="00167847">
        <w:rPr>
          <w:rFonts w:ascii="Courier New" w:hAnsi="Courier New" w:cs="Courier New"/>
          <w:sz w:val="18"/>
          <w:szCs w:val="18"/>
        </w:rPr>
        <w:t>06 - Emotionally/Psychologically Disabled: e.g., schizophrenia or depression</w:t>
      </w:r>
    </w:p>
    <w:p w:rsidRPr="00167847" w:rsidR="008C0739" w:rsidP="008C0739" w:rsidRDefault="008C0739" w14:paraId="7604F477" w14:textId="5EE4EA52">
      <w:pPr>
        <w:spacing w:after="0" w:line="240" w:lineRule="auto"/>
        <w:rPr>
          <w:rFonts w:ascii="Courier New" w:hAnsi="Courier New" w:cs="Courier New"/>
          <w:sz w:val="18"/>
          <w:szCs w:val="18"/>
        </w:rPr>
      </w:pPr>
      <w:r w:rsidRPr="00167847">
        <w:rPr>
          <w:rFonts w:ascii="Courier New" w:hAnsi="Courier New" w:cs="Courier New"/>
          <w:sz w:val="18"/>
          <w:szCs w:val="18"/>
        </w:rPr>
        <w:t>07 - Epilepsy or Seizure Disorders</w:t>
      </w:r>
    </w:p>
    <w:p w:rsidRPr="00167847" w:rsidR="008C0739" w:rsidP="008C0739" w:rsidRDefault="008C0739" w14:paraId="372362A8" w14:textId="2062B542">
      <w:pPr>
        <w:spacing w:after="0" w:line="240" w:lineRule="auto"/>
        <w:rPr>
          <w:rFonts w:ascii="Courier New" w:hAnsi="Courier New" w:cs="Courier New"/>
          <w:sz w:val="18"/>
          <w:szCs w:val="18"/>
        </w:rPr>
      </w:pPr>
      <w:r w:rsidRPr="00167847">
        <w:rPr>
          <w:rFonts w:ascii="Courier New" w:hAnsi="Courier New" w:cs="Courier New"/>
          <w:sz w:val="18"/>
          <w:szCs w:val="18"/>
        </w:rPr>
        <w:t>08 - Intellectual Disability</w:t>
      </w:r>
    </w:p>
    <w:p w:rsidRPr="00167847" w:rsidR="008C0739" w:rsidP="008C0739" w:rsidRDefault="008C0739" w14:paraId="638C9062" w14:textId="5A39E963">
      <w:pPr>
        <w:spacing w:after="0" w:line="240" w:lineRule="auto"/>
        <w:rPr>
          <w:rFonts w:ascii="Courier New" w:hAnsi="Courier New" w:cs="Courier New"/>
          <w:sz w:val="18"/>
          <w:szCs w:val="18"/>
        </w:rPr>
      </w:pPr>
      <w:r w:rsidRPr="00167847">
        <w:rPr>
          <w:rFonts w:ascii="Courier New" w:hAnsi="Courier New" w:cs="Courier New"/>
          <w:sz w:val="18"/>
          <w:szCs w:val="18"/>
        </w:rPr>
        <w:t>09 - Orthopedic Impairment</w:t>
      </w:r>
    </w:p>
    <w:p w:rsidRPr="00167847" w:rsidR="008C0739" w:rsidP="008C0739" w:rsidRDefault="008C0739" w14:paraId="228BF923" w14:textId="14037A86">
      <w:pPr>
        <w:spacing w:after="0" w:line="240" w:lineRule="auto"/>
        <w:rPr>
          <w:rFonts w:ascii="Courier New" w:hAnsi="Courier New" w:cs="Courier New"/>
          <w:sz w:val="18"/>
          <w:szCs w:val="18"/>
        </w:rPr>
      </w:pPr>
      <w:r w:rsidRPr="00167847">
        <w:rPr>
          <w:rFonts w:ascii="Courier New" w:hAnsi="Courier New" w:cs="Courier New"/>
          <w:sz w:val="18"/>
          <w:szCs w:val="18"/>
        </w:rPr>
        <w:t>10 - Specific learning disability</w:t>
      </w:r>
    </w:p>
    <w:p w:rsidRPr="00167847" w:rsidR="008C0739" w:rsidP="008C0739" w:rsidRDefault="008C0739" w14:paraId="6EE17F04" w14:textId="3FFC4C49">
      <w:pPr>
        <w:spacing w:after="0" w:line="240" w:lineRule="auto"/>
        <w:rPr>
          <w:rFonts w:ascii="Courier New" w:hAnsi="Courier New" w:cs="Courier New"/>
          <w:sz w:val="18"/>
          <w:szCs w:val="18"/>
        </w:rPr>
      </w:pPr>
      <w:r w:rsidRPr="00167847">
        <w:rPr>
          <w:rFonts w:ascii="Courier New" w:hAnsi="Courier New" w:cs="Courier New"/>
          <w:sz w:val="18"/>
          <w:szCs w:val="18"/>
        </w:rPr>
        <w:t>11 - Speech or Language impairment</w:t>
      </w:r>
    </w:p>
    <w:p w:rsidRPr="00167847" w:rsidR="00E41680" w:rsidP="008C0739" w:rsidRDefault="008C0739" w14:paraId="313EDA46" w14:textId="3DE0FA33">
      <w:pPr>
        <w:spacing w:after="0" w:line="240" w:lineRule="auto"/>
        <w:rPr>
          <w:rFonts w:ascii="Courier New" w:hAnsi="Courier New" w:cs="Courier New"/>
          <w:sz w:val="18"/>
          <w:szCs w:val="18"/>
        </w:rPr>
      </w:pPr>
      <w:r w:rsidRPr="00167847">
        <w:rPr>
          <w:rFonts w:ascii="Courier New" w:hAnsi="Courier New" w:cs="Courier New"/>
          <w:sz w:val="18"/>
          <w:szCs w:val="18"/>
        </w:rPr>
        <w:t>99 - Other type of impairment</w:t>
      </w:r>
    </w:p>
    <w:p w:rsidRPr="00421BB6" w:rsidR="005A1457" w:rsidP="008C0739" w:rsidRDefault="005A1457" w14:paraId="2187E3D6" w14:textId="77777777">
      <w:pPr>
        <w:spacing w:after="0" w:line="240" w:lineRule="auto"/>
      </w:pPr>
    </w:p>
    <w:p w:rsidRPr="00421BB6" w:rsidR="005A1457" w:rsidP="005A1457" w:rsidRDefault="005A1457" w14:paraId="2F1D4FC0" w14:textId="0FCDFC67">
      <w:pPr>
        <w:pStyle w:val="Heading3"/>
      </w:pPr>
      <w:bookmarkStart w:name="_Ref3209006" w:id="48"/>
      <w:bookmarkStart w:name="_Toc13726781" w:id="49"/>
      <w:r w:rsidRPr="00421BB6">
        <w:t>Reference:  Contact Relationship</w:t>
      </w:r>
      <w:bookmarkEnd w:id="48"/>
      <w:bookmarkEnd w:id="49"/>
    </w:p>
    <w:p w:rsidRPr="00421BB6" w:rsidR="00A42DA1" w:rsidP="00A42DA1" w:rsidRDefault="00A42DA1" w14:paraId="56FC9E1B"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Aunt</w:t>
      </w:r>
    </w:p>
    <w:p w:rsidRPr="00421BB6" w:rsidR="00A42DA1" w:rsidP="00A42DA1" w:rsidRDefault="00A42DA1" w14:paraId="344A61AD"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Brother</w:t>
      </w:r>
    </w:p>
    <w:p w:rsidRPr="00421BB6" w:rsidR="00A42DA1" w:rsidP="00A42DA1" w:rsidRDefault="00A42DA1" w14:paraId="24920AF5"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BrotherInLaw</w:t>
      </w:r>
      <w:proofErr w:type="spellEnd"/>
    </w:p>
    <w:p w:rsidRPr="00421BB6" w:rsidR="00A42DA1" w:rsidP="00A42DA1" w:rsidRDefault="00A42DA1" w14:paraId="11BB1C11"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CourtAppointedGuardian</w:t>
      </w:r>
      <w:proofErr w:type="spellEnd"/>
    </w:p>
    <w:p w:rsidRPr="00421BB6" w:rsidR="00A42DA1" w:rsidP="00A42DA1" w:rsidRDefault="00A42DA1" w14:paraId="52308174"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Daughter</w:t>
      </w:r>
    </w:p>
    <w:p w:rsidRPr="00421BB6" w:rsidR="00A42DA1" w:rsidP="00A42DA1" w:rsidRDefault="00A42DA1" w14:paraId="29E331B5"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DaughterInLaw</w:t>
      </w:r>
      <w:proofErr w:type="spellEnd"/>
    </w:p>
    <w:p w:rsidRPr="00421BB6" w:rsidR="00A42DA1" w:rsidP="00A42DA1" w:rsidRDefault="00A42DA1" w14:paraId="0BF6BC2E"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Employer</w:t>
      </w:r>
    </w:p>
    <w:p w:rsidRPr="00421BB6" w:rsidR="00A42DA1" w:rsidP="00A42DA1" w:rsidRDefault="00A42DA1" w14:paraId="139DF8DF"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Father</w:t>
      </w:r>
    </w:p>
    <w:p w:rsidRPr="00421BB6" w:rsidR="00A42DA1" w:rsidP="00A42DA1" w:rsidRDefault="00A42DA1" w14:paraId="2E61336B"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FathersSignificantOther</w:t>
      </w:r>
      <w:proofErr w:type="spellEnd"/>
    </w:p>
    <w:p w:rsidRPr="00421BB6" w:rsidR="00A42DA1" w:rsidP="00A42DA1" w:rsidRDefault="00A42DA1" w14:paraId="61FE5062"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FathersCivilPartner</w:t>
      </w:r>
      <w:proofErr w:type="spellEnd"/>
    </w:p>
    <w:p w:rsidRPr="00421BB6" w:rsidR="00A42DA1" w:rsidP="00A42DA1" w:rsidRDefault="00A42DA1" w14:paraId="745EA880"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FatherInLaw</w:t>
      </w:r>
      <w:proofErr w:type="spellEnd"/>
    </w:p>
    <w:p w:rsidRPr="00421BB6" w:rsidR="00A42DA1" w:rsidP="00A42DA1" w:rsidRDefault="00A42DA1" w14:paraId="6E731BBA"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Fiance</w:t>
      </w:r>
      <w:proofErr w:type="spellEnd"/>
    </w:p>
    <w:p w:rsidRPr="00421BB6" w:rsidR="00A42DA1" w:rsidP="00A42DA1" w:rsidRDefault="00A42DA1" w14:paraId="50FB97B2"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Fiancee</w:t>
      </w:r>
      <w:proofErr w:type="spellEnd"/>
    </w:p>
    <w:p w:rsidRPr="00421BB6" w:rsidR="00A42DA1" w:rsidP="00A42DA1" w:rsidRDefault="00A42DA1" w14:paraId="5EF75B82"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Friend</w:t>
      </w:r>
    </w:p>
    <w:p w:rsidRPr="00421BB6" w:rsidR="00A42DA1" w:rsidP="00A42DA1" w:rsidRDefault="00A42DA1" w14:paraId="527E6DE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Grandfather</w:t>
      </w:r>
    </w:p>
    <w:p w:rsidRPr="00421BB6" w:rsidR="00A42DA1" w:rsidP="00A42DA1" w:rsidRDefault="00A42DA1" w14:paraId="574A40E8"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Grandmother</w:t>
      </w:r>
    </w:p>
    <w:p w:rsidRPr="00421BB6" w:rsidR="00A42DA1" w:rsidP="00A42DA1" w:rsidRDefault="00A42DA1" w14:paraId="56A8DAE6"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Husband</w:t>
      </w:r>
    </w:p>
    <w:p w:rsidRPr="00421BB6" w:rsidR="00A42DA1" w:rsidP="00A42DA1" w:rsidRDefault="00A42DA1" w14:paraId="26E2827F"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MothersSignificantOther</w:t>
      </w:r>
      <w:proofErr w:type="spellEnd"/>
    </w:p>
    <w:p w:rsidRPr="00421BB6" w:rsidR="00A42DA1" w:rsidP="00A42DA1" w:rsidRDefault="00A42DA1" w14:paraId="5AB50CEA"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Mother</w:t>
      </w:r>
    </w:p>
    <w:p w:rsidRPr="00421BB6" w:rsidR="00A42DA1" w:rsidP="00A42DA1" w:rsidRDefault="00A42DA1" w14:paraId="6EBD517C"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MothersCivilPartner</w:t>
      </w:r>
      <w:proofErr w:type="spellEnd"/>
    </w:p>
    <w:p w:rsidRPr="00421BB6" w:rsidR="00A42DA1" w:rsidP="00A42DA1" w:rsidRDefault="00A42DA1" w14:paraId="6FEBF223"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Nephew</w:t>
      </w:r>
    </w:p>
    <w:p w:rsidRPr="00421BB6" w:rsidR="00A42DA1" w:rsidP="00A42DA1" w:rsidRDefault="00A42DA1" w14:paraId="49B51EBA"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Niece</w:t>
      </w:r>
    </w:p>
    <w:p w:rsidRPr="00421BB6" w:rsidR="00A42DA1" w:rsidP="00A42DA1" w:rsidRDefault="00A42DA1" w14:paraId="4468A2B5"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Other</w:t>
      </w:r>
    </w:p>
    <w:p w:rsidRPr="00421BB6" w:rsidR="00A42DA1" w:rsidP="00A42DA1" w:rsidRDefault="00A42DA1" w14:paraId="7D36CB1F" w14:textId="77777777">
      <w:pPr>
        <w:autoSpaceDE w:val="0"/>
        <w:autoSpaceDN w:val="0"/>
        <w:adjustRightInd w:val="0"/>
        <w:spacing w:after="0" w:line="240" w:lineRule="auto"/>
        <w:rPr>
          <w:rFonts w:ascii="Courier New" w:hAnsi="Courier New" w:cs="Courier New"/>
        </w:rPr>
      </w:pPr>
      <w:proofErr w:type="spellStart"/>
      <w:r w:rsidRPr="00421BB6">
        <w:rPr>
          <w:rFonts w:ascii="Courier New" w:hAnsi="Courier New" w:cs="Courier New"/>
        </w:rPr>
        <w:t>SignificantOther</w:t>
      </w:r>
      <w:proofErr w:type="spellEnd"/>
    </w:p>
    <w:p w:rsidRPr="00421BB6" w:rsidR="00A42DA1" w:rsidP="00A42DA1" w:rsidRDefault="00A42DA1" w14:paraId="3A1B6E8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Sister</w:t>
      </w:r>
    </w:p>
    <w:p w:rsidRPr="00421BB6" w:rsidR="00A42DA1" w:rsidP="00A42DA1" w:rsidRDefault="00A42DA1" w14:paraId="496B29A6"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Son</w:t>
      </w:r>
    </w:p>
    <w:p w:rsidRPr="00421BB6" w:rsidR="00A42DA1" w:rsidP="00A42DA1" w:rsidRDefault="00A42DA1" w14:paraId="2F299687"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Unknown</w:t>
      </w:r>
    </w:p>
    <w:p w:rsidRPr="00421BB6" w:rsidR="00A42DA1" w:rsidP="00A42DA1" w:rsidRDefault="00A42DA1" w14:paraId="69808EFC"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Uncle</w:t>
      </w:r>
    </w:p>
    <w:p w:rsidRPr="00421BB6" w:rsidR="00A42DA1" w:rsidP="00A42DA1" w:rsidRDefault="00A42DA1" w14:paraId="03FA408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Ward</w:t>
      </w:r>
    </w:p>
    <w:p w:rsidRPr="00421BB6" w:rsidR="00A42DA1" w:rsidP="00A42DA1" w:rsidRDefault="00A42DA1" w14:paraId="32893801" w14:textId="77777777">
      <w:pPr>
        <w:autoSpaceDE w:val="0"/>
        <w:autoSpaceDN w:val="0"/>
        <w:adjustRightInd w:val="0"/>
        <w:spacing w:after="0" w:line="240" w:lineRule="auto"/>
        <w:rPr>
          <w:rFonts w:ascii="Courier New" w:hAnsi="Courier New" w:cs="Courier New"/>
        </w:rPr>
      </w:pPr>
      <w:r w:rsidRPr="00421BB6">
        <w:rPr>
          <w:rFonts w:ascii="Courier New" w:hAnsi="Courier New" w:cs="Courier New"/>
        </w:rPr>
        <w:t>Wife</w:t>
      </w:r>
    </w:p>
    <w:p w:rsidRPr="00421BB6" w:rsidR="00053D2A" w:rsidRDefault="00053D2A" w14:paraId="76C55D32" w14:textId="5F862356">
      <w:r w:rsidRPr="00421BB6">
        <w:br w:type="page"/>
      </w:r>
    </w:p>
    <w:p w:rsidRPr="00421BB6" w:rsidR="00053D2A" w:rsidP="00053D2A" w:rsidRDefault="00053D2A" w14:paraId="6EFE48FE" w14:textId="2EE47718">
      <w:pPr>
        <w:pStyle w:val="Heading3"/>
      </w:pPr>
      <w:bookmarkStart w:name="_Ref4439241" w:id="50"/>
      <w:bookmarkStart w:name="_Toc13726782" w:id="51"/>
      <w:r w:rsidRPr="00421BB6">
        <w:t>Reference:  Behavior Incident Location</w:t>
      </w:r>
      <w:bookmarkEnd w:id="50"/>
      <w:bookmarkEnd w:id="51"/>
    </w:p>
    <w:p w:rsidRPr="00421BB6" w:rsidR="00053D2A" w:rsidP="00053D2A" w:rsidRDefault="00053D2A" w14:paraId="2542C70A" w14:textId="3C38DA94">
      <w:pPr>
        <w:autoSpaceDE w:val="0"/>
        <w:autoSpaceDN w:val="0"/>
        <w:adjustRightInd w:val="0"/>
        <w:spacing w:after="0" w:line="240" w:lineRule="auto"/>
        <w:rPr>
          <w:rFonts w:ascii="Courier New" w:hAnsi="Courier New" w:cs="Courier New"/>
        </w:rPr>
      </w:pPr>
    </w:p>
    <w:p w:rsidRPr="00167847" w:rsidR="0083794A" w:rsidP="0083794A" w:rsidRDefault="0083794A" w14:paraId="48DEA9D0"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1</w:t>
      </w:r>
      <w:r w:rsidRPr="00167847">
        <w:rPr>
          <w:rFonts w:ascii="Courier New" w:hAnsi="Courier New" w:cs="Courier New"/>
          <w:sz w:val="18"/>
          <w:szCs w:val="18"/>
        </w:rPr>
        <w:tab/>
      </w:r>
      <w:r w:rsidRPr="00167847">
        <w:rPr>
          <w:rFonts w:ascii="Courier New" w:hAnsi="Courier New" w:cs="Courier New"/>
          <w:sz w:val="18"/>
          <w:szCs w:val="18"/>
        </w:rPr>
        <w:t>On campus</w:t>
      </w:r>
    </w:p>
    <w:p w:rsidRPr="00167847" w:rsidR="0083794A" w:rsidP="0083794A" w:rsidRDefault="0083794A" w14:paraId="2125598B"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2</w:t>
      </w:r>
      <w:r w:rsidRPr="00167847">
        <w:rPr>
          <w:rFonts w:ascii="Courier New" w:hAnsi="Courier New" w:cs="Courier New"/>
          <w:sz w:val="18"/>
          <w:szCs w:val="18"/>
        </w:rPr>
        <w:tab/>
      </w:r>
      <w:r w:rsidRPr="00167847">
        <w:rPr>
          <w:rFonts w:ascii="Courier New" w:hAnsi="Courier New" w:cs="Courier New"/>
          <w:sz w:val="18"/>
          <w:szCs w:val="18"/>
        </w:rPr>
        <w:t>Administrative offices area</w:t>
      </w:r>
    </w:p>
    <w:p w:rsidRPr="00167847" w:rsidR="0083794A" w:rsidP="0083794A" w:rsidRDefault="0083794A" w14:paraId="30E90030"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3</w:t>
      </w:r>
      <w:r w:rsidRPr="00167847">
        <w:rPr>
          <w:rFonts w:ascii="Courier New" w:hAnsi="Courier New" w:cs="Courier New"/>
          <w:sz w:val="18"/>
          <w:szCs w:val="18"/>
        </w:rPr>
        <w:tab/>
      </w:r>
      <w:r w:rsidRPr="00167847">
        <w:rPr>
          <w:rFonts w:ascii="Courier New" w:hAnsi="Courier New" w:cs="Courier New"/>
          <w:sz w:val="18"/>
          <w:szCs w:val="18"/>
        </w:rPr>
        <w:t>Cafeteria area</w:t>
      </w:r>
    </w:p>
    <w:p w:rsidRPr="00167847" w:rsidR="0083794A" w:rsidP="0083794A" w:rsidRDefault="0083794A" w14:paraId="75B91158"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4</w:t>
      </w:r>
      <w:r w:rsidRPr="00167847">
        <w:rPr>
          <w:rFonts w:ascii="Courier New" w:hAnsi="Courier New" w:cs="Courier New"/>
          <w:sz w:val="18"/>
          <w:szCs w:val="18"/>
        </w:rPr>
        <w:tab/>
      </w:r>
      <w:r w:rsidRPr="00167847">
        <w:rPr>
          <w:rFonts w:ascii="Courier New" w:hAnsi="Courier New" w:cs="Courier New"/>
          <w:sz w:val="18"/>
          <w:szCs w:val="18"/>
        </w:rPr>
        <w:t>Classroom</w:t>
      </w:r>
    </w:p>
    <w:p w:rsidRPr="00167847" w:rsidR="0083794A" w:rsidP="0083794A" w:rsidRDefault="0083794A" w14:paraId="57DB49FD"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5</w:t>
      </w:r>
      <w:r w:rsidRPr="00167847">
        <w:rPr>
          <w:rFonts w:ascii="Courier New" w:hAnsi="Courier New" w:cs="Courier New"/>
          <w:sz w:val="18"/>
          <w:szCs w:val="18"/>
        </w:rPr>
        <w:tab/>
      </w:r>
      <w:r w:rsidRPr="00167847">
        <w:rPr>
          <w:rFonts w:ascii="Courier New" w:hAnsi="Courier New" w:cs="Courier New"/>
          <w:sz w:val="18"/>
          <w:szCs w:val="18"/>
        </w:rPr>
        <w:t>Hallway or stairs</w:t>
      </w:r>
    </w:p>
    <w:p w:rsidRPr="00167847" w:rsidR="0083794A" w:rsidP="0083794A" w:rsidRDefault="0083794A" w14:paraId="12B253D7"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6</w:t>
      </w:r>
      <w:r w:rsidRPr="00167847">
        <w:rPr>
          <w:rFonts w:ascii="Courier New" w:hAnsi="Courier New" w:cs="Courier New"/>
          <w:sz w:val="18"/>
          <w:szCs w:val="18"/>
        </w:rPr>
        <w:tab/>
      </w:r>
      <w:r w:rsidRPr="00167847">
        <w:rPr>
          <w:rFonts w:ascii="Courier New" w:hAnsi="Courier New" w:cs="Courier New"/>
          <w:sz w:val="18"/>
          <w:szCs w:val="18"/>
        </w:rPr>
        <w:t>Locker room or gym areas</w:t>
      </w:r>
    </w:p>
    <w:p w:rsidRPr="00167847" w:rsidR="0083794A" w:rsidP="0083794A" w:rsidRDefault="0083794A" w14:paraId="5E472C48"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7</w:t>
      </w:r>
      <w:r w:rsidRPr="00167847">
        <w:rPr>
          <w:rFonts w:ascii="Courier New" w:hAnsi="Courier New" w:cs="Courier New"/>
          <w:sz w:val="18"/>
          <w:szCs w:val="18"/>
        </w:rPr>
        <w:tab/>
      </w:r>
      <w:r w:rsidRPr="00167847">
        <w:rPr>
          <w:rFonts w:ascii="Courier New" w:hAnsi="Courier New" w:cs="Courier New"/>
          <w:sz w:val="18"/>
          <w:szCs w:val="18"/>
        </w:rPr>
        <w:t>Restroom</w:t>
      </w:r>
    </w:p>
    <w:p w:rsidRPr="00167847" w:rsidR="0083794A" w:rsidP="0083794A" w:rsidRDefault="0083794A" w14:paraId="6B7AA371"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8</w:t>
      </w:r>
      <w:r w:rsidRPr="00167847">
        <w:rPr>
          <w:rFonts w:ascii="Courier New" w:hAnsi="Courier New" w:cs="Courier New"/>
          <w:sz w:val="18"/>
          <w:szCs w:val="18"/>
        </w:rPr>
        <w:tab/>
      </w:r>
      <w:r w:rsidRPr="00167847">
        <w:rPr>
          <w:rFonts w:ascii="Courier New" w:hAnsi="Courier New" w:cs="Courier New"/>
          <w:sz w:val="18"/>
          <w:szCs w:val="18"/>
        </w:rPr>
        <w:t>Library/media center</w:t>
      </w:r>
    </w:p>
    <w:p w:rsidRPr="00167847" w:rsidR="0083794A" w:rsidP="0083794A" w:rsidRDefault="0083794A" w14:paraId="5ADD055C"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19</w:t>
      </w:r>
      <w:r w:rsidRPr="00167847">
        <w:rPr>
          <w:rFonts w:ascii="Courier New" w:hAnsi="Courier New" w:cs="Courier New"/>
          <w:sz w:val="18"/>
          <w:szCs w:val="18"/>
        </w:rPr>
        <w:tab/>
      </w:r>
      <w:r w:rsidRPr="00167847">
        <w:rPr>
          <w:rFonts w:ascii="Courier New" w:hAnsi="Courier New" w:cs="Courier New"/>
          <w:sz w:val="18"/>
          <w:szCs w:val="18"/>
        </w:rPr>
        <w:t xml:space="preserve">Computer </w:t>
      </w:r>
      <w:proofErr w:type="gramStart"/>
      <w:r w:rsidRPr="00167847">
        <w:rPr>
          <w:rFonts w:ascii="Courier New" w:hAnsi="Courier New" w:cs="Courier New"/>
          <w:sz w:val="18"/>
          <w:szCs w:val="18"/>
        </w:rPr>
        <w:t>lab</w:t>
      </w:r>
      <w:proofErr w:type="gramEnd"/>
    </w:p>
    <w:p w:rsidRPr="00167847" w:rsidR="0083794A" w:rsidP="0083794A" w:rsidRDefault="0083794A" w14:paraId="6C23760F"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0</w:t>
      </w:r>
      <w:r w:rsidRPr="00167847">
        <w:rPr>
          <w:rFonts w:ascii="Courier New" w:hAnsi="Courier New" w:cs="Courier New"/>
          <w:sz w:val="18"/>
          <w:szCs w:val="18"/>
        </w:rPr>
        <w:tab/>
      </w:r>
      <w:r w:rsidRPr="00167847">
        <w:rPr>
          <w:rFonts w:ascii="Courier New" w:hAnsi="Courier New" w:cs="Courier New"/>
          <w:sz w:val="18"/>
          <w:szCs w:val="18"/>
        </w:rPr>
        <w:t>Auditorium</w:t>
      </w:r>
    </w:p>
    <w:p w:rsidRPr="00167847" w:rsidR="0083794A" w:rsidP="0083794A" w:rsidRDefault="0083794A" w14:paraId="2774FCE9"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1</w:t>
      </w:r>
      <w:r w:rsidRPr="00167847">
        <w:rPr>
          <w:rFonts w:ascii="Courier New" w:hAnsi="Courier New" w:cs="Courier New"/>
          <w:sz w:val="18"/>
          <w:szCs w:val="18"/>
        </w:rPr>
        <w:tab/>
      </w:r>
      <w:r w:rsidRPr="00167847">
        <w:rPr>
          <w:rFonts w:ascii="Courier New" w:hAnsi="Courier New" w:cs="Courier New"/>
          <w:sz w:val="18"/>
          <w:szCs w:val="18"/>
        </w:rPr>
        <w:t>On-campus other inside area</w:t>
      </w:r>
    </w:p>
    <w:p w:rsidRPr="00167847" w:rsidR="0083794A" w:rsidP="0083794A" w:rsidRDefault="0083794A" w14:paraId="4E173A01"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2</w:t>
      </w:r>
      <w:r w:rsidRPr="00167847">
        <w:rPr>
          <w:rFonts w:ascii="Courier New" w:hAnsi="Courier New" w:cs="Courier New"/>
          <w:sz w:val="18"/>
          <w:szCs w:val="18"/>
        </w:rPr>
        <w:tab/>
      </w:r>
      <w:r w:rsidRPr="00167847">
        <w:rPr>
          <w:rFonts w:ascii="Courier New" w:hAnsi="Courier New" w:cs="Courier New"/>
          <w:sz w:val="18"/>
          <w:szCs w:val="18"/>
        </w:rPr>
        <w:t>Athletic field or playground</w:t>
      </w:r>
    </w:p>
    <w:p w:rsidRPr="00167847" w:rsidR="0083794A" w:rsidP="0083794A" w:rsidRDefault="0083794A" w14:paraId="6C191D84"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3</w:t>
      </w:r>
      <w:r w:rsidRPr="00167847">
        <w:rPr>
          <w:rFonts w:ascii="Courier New" w:hAnsi="Courier New" w:cs="Courier New"/>
          <w:sz w:val="18"/>
          <w:szCs w:val="18"/>
        </w:rPr>
        <w:tab/>
      </w:r>
      <w:r w:rsidRPr="00167847">
        <w:rPr>
          <w:rFonts w:ascii="Courier New" w:hAnsi="Courier New" w:cs="Courier New"/>
          <w:sz w:val="18"/>
          <w:szCs w:val="18"/>
        </w:rPr>
        <w:t>Stadium</w:t>
      </w:r>
    </w:p>
    <w:p w:rsidRPr="00167847" w:rsidR="0083794A" w:rsidP="0083794A" w:rsidRDefault="0083794A" w14:paraId="1A8E3309"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4</w:t>
      </w:r>
      <w:r w:rsidRPr="00167847">
        <w:rPr>
          <w:rFonts w:ascii="Courier New" w:hAnsi="Courier New" w:cs="Courier New"/>
          <w:sz w:val="18"/>
          <w:szCs w:val="18"/>
        </w:rPr>
        <w:tab/>
      </w:r>
      <w:r w:rsidRPr="00167847">
        <w:rPr>
          <w:rFonts w:ascii="Courier New" w:hAnsi="Courier New" w:cs="Courier New"/>
          <w:sz w:val="18"/>
          <w:szCs w:val="18"/>
        </w:rPr>
        <w:t>Parking lot</w:t>
      </w:r>
    </w:p>
    <w:p w:rsidRPr="00167847" w:rsidR="0083794A" w:rsidP="0083794A" w:rsidRDefault="0083794A" w14:paraId="5C48B144"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5</w:t>
      </w:r>
      <w:r w:rsidRPr="00167847">
        <w:rPr>
          <w:rFonts w:ascii="Courier New" w:hAnsi="Courier New" w:cs="Courier New"/>
          <w:sz w:val="18"/>
          <w:szCs w:val="18"/>
        </w:rPr>
        <w:tab/>
      </w:r>
      <w:r w:rsidRPr="00167847">
        <w:rPr>
          <w:rFonts w:ascii="Courier New" w:hAnsi="Courier New" w:cs="Courier New"/>
          <w:sz w:val="18"/>
          <w:szCs w:val="18"/>
        </w:rPr>
        <w:t>On-campus other outside area</w:t>
      </w:r>
    </w:p>
    <w:p w:rsidRPr="00167847" w:rsidR="0083794A" w:rsidP="0083794A" w:rsidRDefault="0083794A" w14:paraId="6BC5651A"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6</w:t>
      </w:r>
      <w:r w:rsidRPr="00167847">
        <w:rPr>
          <w:rFonts w:ascii="Courier New" w:hAnsi="Courier New" w:cs="Courier New"/>
          <w:sz w:val="18"/>
          <w:szCs w:val="18"/>
        </w:rPr>
        <w:tab/>
      </w:r>
      <w:r w:rsidRPr="00167847">
        <w:rPr>
          <w:rFonts w:ascii="Courier New" w:hAnsi="Courier New" w:cs="Courier New"/>
          <w:sz w:val="18"/>
          <w:szCs w:val="18"/>
        </w:rPr>
        <w:t>Off campus</w:t>
      </w:r>
    </w:p>
    <w:p w:rsidRPr="00167847" w:rsidR="0083794A" w:rsidP="0083794A" w:rsidRDefault="0083794A" w14:paraId="0EC489C3"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7</w:t>
      </w:r>
      <w:r w:rsidRPr="00167847">
        <w:rPr>
          <w:rFonts w:ascii="Courier New" w:hAnsi="Courier New" w:cs="Courier New"/>
          <w:sz w:val="18"/>
          <w:szCs w:val="18"/>
        </w:rPr>
        <w:tab/>
      </w:r>
      <w:r w:rsidRPr="00167847">
        <w:rPr>
          <w:rFonts w:ascii="Courier New" w:hAnsi="Courier New" w:cs="Courier New"/>
          <w:sz w:val="18"/>
          <w:szCs w:val="18"/>
        </w:rPr>
        <w:t xml:space="preserve">Bus </w:t>
      </w:r>
      <w:proofErr w:type="gramStart"/>
      <w:r w:rsidRPr="00167847">
        <w:rPr>
          <w:rFonts w:ascii="Courier New" w:hAnsi="Courier New" w:cs="Courier New"/>
          <w:sz w:val="18"/>
          <w:szCs w:val="18"/>
        </w:rPr>
        <w:t>stop</w:t>
      </w:r>
      <w:proofErr w:type="gramEnd"/>
    </w:p>
    <w:p w:rsidRPr="00167847" w:rsidR="0083794A" w:rsidP="0083794A" w:rsidRDefault="0083794A" w14:paraId="24E5C64C"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8</w:t>
      </w:r>
      <w:r w:rsidRPr="00167847">
        <w:rPr>
          <w:rFonts w:ascii="Courier New" w:hAnsi="Courier New" w:cs="Courier New"/>
          <w:sz w:val="18"/>
          <w:szCs w:val="18"/>
        </w:rPr>
        <w:tab/>
      </w:r>
      <w:r w:rsidRPr="00167847">
        <w:rPr>
          <w:rFonts w:ascii="Courier New" w:hAnsi="Courier New" w:cs="Courier New"/>
          <w:sz w:val="18"/>
          <w:szCs w:val="18"/>
        </w:rPr>
        <w:t>School bus</w:t>
      </w:r>
    </w:p>
    <w:p w:rsidRPr="00167847" w:rsidR="0083794A" w:rsidP="0083794A" w:rsidRDefault="0083794A" w14:paraId="1DF51DE4"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29</w:t>
      </w:r>
      <w:r w:rsidRPr="00167847">
        <w:rPr>
          <w:rFonts w:ascii="Courier New" w:hAnsi="Courier New" w:cs="Courier New"/>
          <w:sz w:val="18"/>
          <w:szCs w:val="18"/>
        </w:rPr>
        <w:tab/>
      </w:r>
      <w:r w:rsidRPr="00167847">
        <w:rPr>
          <w:rFonts w:ascii="Courier New" w:hAnsi="Courier New" w:cs="Courier New"/>
          <w:sz w:val="18"/>
          <w:szCs w:val="18"/>
        </w:rPr>
        <w:t>Walking to or from school</w:t>
      </w:r>
    </w:p>
    <w:p w:rsidRPr="00167847" w:rsidR="0083794A" w:rsidP="0083794A" w:rsidRDefault="0083794A" w14:paraId="5F8863DB"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30</w:t>
      </w:r>
      <w:r w:rsidRPr="00167847">
        <w:rPr>
          <w:rFonts w:ascii="Courier New" w:hAnsi="Courier New" w:cs="Courier New"/>
          <w:sz w:val="18"/>
          <w:szCs w:val="18"/>
        </w:rPr>
        <w:tab/>
      </w:r>
      <w:r w:rsidRPr="00167847">
        <w:rPr>
          <w:rFonts w:ascii="Courier New" w:hAnsi="Courier New" w:cs="Courier New"/>
          <w:sz w:val="18"/>
          <w:szCs w:val="18"/>
        </w:rPr>
        <w:t>Off-campus at other school</w:t>
      </w:r>
    </w:p>
    <w:p w:rsidRPr="00167847" w:rsidR="0083794A" w:rsidP="0083794A" w:rsidRDefault="0083794A" w14:paraId="0E6BB2F6"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031</w:t>
      </w:r>
      <w:r w:rsidRPr="00167847">
        <w:rPr>
          <w:rFonts w:ascii="Courier New" w:hAnsi="Courier New" w:cs="Courier New"/>
          <w:sz w:val="18"/>
          <w:szCs w:val="18"/>
        </w:rPr>
        <w:tab/>
      </w:r>
      <w:r w:rsidRPr="00167847">
        <w:rPr>
          <w:rFonts w:ascii="Courier New" w:hAnsi="Courier New" w:cs="Courier New"/>
          <w:sz w:val="18"/>
          <w:szCs w:val="18"/>
        </w:rPr>
        <w:t>Off-campus at other school district facility</w:t>
      </w:r>
    </w:p>
    <w:p w:rsidRPr="00167847" w:rsidR="0083794A" w:rsidP="0083794A" w:rsidRDefault="0083794A" w14:paraId="54BD3825"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3413</w:t>
      </w:r>
      <w:r w:rsidRPr="00167847">
        <w:rPr>
          <w:rFonts w:ascii="Courier New" w:hAnsi="Courier New" w:cs="Courier New"/>
          <w:sz w:val="18"/>
          <w:szCs w:val="18"/>
        </w:rPr>
        <w:tab/>
      </w:r>
      <w:r w:rsidRPr="00167847">
        <w:rPr>
          <w:rFonts w:ascii="Courier New" w:hAnsi="Courier New" w:cs="Courier New"/>
          <w:sz w:val="18"/>
          <w:szCs w:val="18"/>
        </w:rPr>
        <w:t>Online</w:t>
      </w:r>
    </w:p>
    <w:p w:rsidRPr="00167847" w:rsidR="0083794A" w:rsidP="0083794A" w:rsidRDefault="0083794A" w14:paraId="7A1FC6CB"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13773</w:t>
      </w:r>
      <w:r w:rsidRPr="00167847">
        <w:rPr>
          <w:rFonts w:ascii="Courier New" w:hAnsi="Courier New" w:cs="Courier New"/>
          <w:sz w:val="18"/>
          <w:szCs w:val="18"/>
        </w:rPr>
        <w:tab/>
      </w:r>
      <w:r w:rsidRPr="00167847">
        <w:rPr>
          <w:rFonts w:ascii="Courier New" w:hAnsi="Courier New" w:cs="Courier New"/>
          <w:sz w:val="18"/>
          <w:szCs w:val="18"/>
        </w:rPr>
        <w:t>Off-campus at a school sponsored activity</w:t>
      </w:r>
    </w:p>
    <w:p w:rsidRPr="00167847" w:rsidR="0083794A" w:rsidP="0083794A" w:rsidRDefault="0083794A" w14:paraId="301A5468" w14:textId="7777777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13774</w:t>
      </w:r>
      <w:r w:rsidRPr="00167847">
        <w:rPr>
          <w:rFonts w:ascii="Courier New" w:hAnsi="Courier New" w:cs="Courier New"/>
          <w:sz w:val="18"/>
          <w:szCs w:val="18"/>
        </w:rPr>
        <w:tab/>
      </w:r>
      <w:r w:rsidRPr="00167847">
        <w:rPr>
          <w:rFonts w:ascii="Courier New" w:hAnsi="Courier New" w:cs="Courier New"/>
          <w:sz w:val="18"/>
          <w:szCs w:val="18"/>
        </w:rPr>
        <w:t>Off-campus at another location unrelated to school</w:t>
      </w:r>
    </w:p>
    <w:p w:rsidRPr="00167847" w:rsidR="0083794A" w:rsidP="0083794A" w:rsidRDefault="0083794A" w14:paraId="759AEEC9" w14:textId="7D24DA97">
      <w:pPr>
        <w:autoSpaceDE w:val="0"/>
        <w:autoSpaceDN w:val="0"/>
        <w:adjustRightInd w:val="0"/>
        <w:spacing w:after="0" w:line="240" w:lineRule="auto"/>
        <w:rPr>
          <w:rFonts w:ascii="Courier New" w:hAnsi="Courier New" w:cs="Courier New"/>
          <w:sz w:val="18"/>
          <w:szCs w:val="18"/>
        </w:rPr>
      </w:pPr>
      <w:r w:rsidRPr="00167847">
        <w:rPr>
          <w:rFonts w:ascii="Courier New" w:hAnsi="Courier New" w:cs="Courier New"/>
          <w:sz w:val="18"/>
          <w:szCs w:val="18"/>
        </w:rPr>
        <w:t>9997</w:t>
      </w:r>
      <w:r w:rsidRPr="00167847">
        <w:rPr>
          <w:rFonts w:ascii="Courier New" w:hAnsi="Courier New" w:cs="Courier New"/>
          <w:sz w:val="18"/>
          <w:szCs w:val="18"/>
        </w:rPr>
        <w:tab/>
      </w:r>
      <w:r w:rsidRPr="00167847">
        <w:rPr>
          <w:rFonts w:ascii="Courier New" w:hAnsi="Courier New" w:cs="Courier New"/>
          <w:sz w:val="18"/>
          <w:szCs w:val="18"/>
        </w:rPr>
        <w:t>Unknown</w:t>
      </w:r>
    </w:p>
    <w:p w:rsidRPr="00421BB6" w:rsidR="004B6905" w:rsidP="004B6905" w:rsidRDefault="004B6905" w14:paraId="0EB6C0ED" w14:textId="00B7F2B2">
      <w:pPr>
        <w:pStyle w:val="Heading3"/>
      </w:pPr>
      <w:bookmarkStart w:name="_Ref4439263" w:id="52"/>
      <w:bookmarkStart w:name="_Toc13726783" w:id="53"/>
      <w:r w:rsidRPr="00421BB6">
        <w:t>Reference:  Behavior Incident Type</w:t>
      </w:r>
      <w:bookmarkEnd w:id="52"/>
      <w:bookmarkEnd w:id="53"/>
    </w:p>
    <w:p w:rsidRPr="00167847" w:rsidR="00E400D7" w:rsidP="001C2E38" w:rsidRDefault="00E400D7" w14:paraId="204ED8B6" w14:textId="77777777">
      <w:pPr>
        <w:spacing w:after="0"/>
        <w:rPr>
          <w:rFonts w:ascii="Courier New" w:hAnsi="Courier New" w:cs="Courier New"/>
          <w:sz w:val="18"/>
          <w:szCs w:val="18"/>
        </w:rPr>
      </w:pPr>
      <w:r w:rsidRPr="00167847">
        <w:rPr>
          <w:rFonts w:ascii="Courier New" w:hAnsi="Courier New" w:cs="Courier New"/>
          <w:sz w:val="18"/>
          <w:szCs w:val="18"/>
        </w:rPr>
        <w:t>4618</w:t>
      </w:r>
      <w:r w:rsidRPr="00167847">
        <w:rPr>
          <w:rFonts w:ascii="Courier New" w:hAnsi="Courier New" w:cs="Courier New"/>
          <w:sz w:val="18"/>
          <w:szCs w:val="18"/>
        </w:rPr>
        <w:tab/>
      </w:r>
      <w:r w:rsidRPr="00167847">
        <w:rPr>
          <w:rFonts w:ascii="Courier New" w:hAnsi="Courier New" w:cs="Courier New"/>
          <w:sz w:val="18"/>
          <w:szCs w:val="18"/>
        </w:rPr>
        <w:t>Alcohol</w:t>
      </w:r>
    </w:p>
    <w:p w:rsidRPr="00167847" w:rsidR="00E400D7" w:rsidP="001C2E38" w:rsidRDefault="00E400D7" w14:paraId="0BDC8048" w14:textId="77777777">
      <w:pPr>
        <w:spacing w:after="0"/>
        <w:rPr>
          <w:rFonts w:ascii="Courier New" w:hAnsi="Courier New" w:cs="Courier New"/>
          <w:sz w:val="18"/>
          <w:szCs w:val="18"/>
        </w:rPr>
      </w:pPr>
      <w:r w:rsidRPr="00167847">
        <w:rPr>
          <w:rFonts w:ascii="Courier New" w:hAnsi="Courier New" w:cs="Courier New"/>
          <w:sz w:val="18"/>
          <w:szCs w:val="18"/>
        </w:rPr>
        <w:t>4625</w:t>
      </w:r>
      <w:r w:rsidRPr="00167847">
        <w:rPr>
          <w:rFonts w:ascii="Courier New" w:hAnsi="Courier New" w:cs="Courier New"/>
          <w:sz w:val="18"/>
          <w:szCs w:val="18"/>
        </w:rPr>
        <w:tab/>
      </w:r>
      <w:r w:rsidRPr="00167847">
        <w:rPr>
          <w:rFonts w:ascii="Courier New" w:hAnsi="Courier New" w:cs="Courier New"/>
          <w:sz w:val="18"/>
          <w:szCs w:val="18"/>
        </w:rPr>
        <w:t>Arson</w:t>
      </w:r>
    </w:p>
    <w:p w:rsidRPr="00167847" w:rsidR="00E400D7" w:rsidP="001C2E38" w:rsidRDefault="00E400D7" w14:paraId="25320C8B" w14:textId="77777777">
      <w:pPr>
        <w:spacing w:after="0"/>
        <w:rPr>
          <w:rFonts w:ascii="Courier New" w:hAnsi="Courier New" w:cs="Courier New"/>
          <w:sz w:val="18"/>
          <w:szCs w:val="18"/>
        </w:rPr>
      </w:pPr>
      <w:r w:rsidRPr="00167847">
        <w:rPr>
          <w:rFonts w:ascii="Courier New" w:hAnsi="Courier New" w:cs="Courier New"/>
          <w:sz w:val="18"/>
          <w:szCs w:val="18"/>
        </w:rPr>
        <w:t>4626</w:t>
      </w:r>
      <w:r w:rsidRPr="00167847">
        <w:rPr>
          <w:rFonts w:ascii="Courier New" w:hAnsi="Courier New" w:cs="Courier New"/>
          <w:sz w:val="18"/>
          <w:szCs w:val="18"/>
        </w:rPr>
        <w:tab/>
      </w:r>
      <w:r w:rsidRPr="00167847">
        <w:rPr>
          <w:rFonts w:ascii="Courier New" w:hAnsi="Courier New" w:cs="Courier New"/>
          <w:sz w:val="18"/>
          <w:szCs w:val="18"/>
        </w:rPr>
        <w:t>Attendance Policy Violation</w:t>
      </w:r>
    </w:p>
    <w:p w:rsidRPr="00167847" w:rsidR="00E400D7" w:rsidP="001C2E38" w:rsidRDefault="00E400D7" w14:paraId="0C1807CB" w14:textId="77777777">
      <w:pPr>
        <w:spacing w:after="0"/>
        <w:rPr>
          <w:rFonts w:ascii="Courier New" w:hAnsi="Courier New" w:cs="Courier New"/>
          <w:sz w:val="18"/>
          <w:szCs w:val="18"/>
        </w:rPr>
      </w:pPr>
      <w:r w:rsidRPr="00167847">
        <w:rPr>
          <w:rFonts w:ascii="Courier New" w:hAnsi="Courier New" w:cs="Courier New"/>
          <w:sz w:val="18"/>
          <w:szCs w:val="18"/>
        </w:rPr>
        <w:t>4632</w:t>
      </w:r>
      <w:r w:rsidRPr="00167847">
        <w:rPr>
          <w:rFonts w:ascii="Courier New" w:hAnsi="Courier New" w:cs="Courier New"/>
          <w:sz w:val="18"/>
          <w:szCs w:val="18"/>
        </w:rPr>
        <w:tab/>
      </w:r>
      <w:r w:rsidRPr="00167847">
        <w:rPr>
          <w:rFonts w:ascii="Courier New" w:hAnsi="Courier New" w:cs="Courier New"/>
          <w:sz w:val="18"/>
          <w:szCs w:val="18"/>
        </w:rPr>
        <w:t>Battery</w:t>
      </w:r>
    </w:p>
    <w:p w:rsidRPr="00167847" w:rsidR="00E400D7" w:rsidP="001C2E38" w:rsidRDefault="00E400D7" w14:paraId="10EF9B50" w14:textId="77777777">
      <w:pPr>
        <w:spacing w:after="0"/>
        <w:rPr>
          <w:rFonts w:ascii="Courier New" w:hAnsi="Courier New" w:cs="Courier New"/>
          <w:sz w:val="18"/>
          <w:szCs w:val="18"/>
        </w:rPr>
      </w:pPr>
      <w:r w:rsidRPr="00167847">
        <w:rPr>
          <w:rFonts w:ascii="Courier New" w:hAnsi="Courier New" w:cs="Courier New"/>
          <w:sz w:val="18"/>
          <w:szCs w:val="18"/>
        </w:rPr>
        <w:t>4633</w:t>
      </w:r>
      <w:r w:rsidRPr="00167847">
        <w:rPr>
          <w:rFonts w:ascii="Courier New" w:hAnsi="Courier New" w:cs="Courier New"/>
          <w:sz w:val="18"/>
          <w:szCs w:val="18"/>
        </w:rPr>
        <w:tab/>
      </w:r>
      <w:r w:rsidRPr="00167847">
        <w:rPr>
          <w:rFonts w:ascii="Courier New" w:hAnsi="Courier New" w:cs="Courier New"/>
          <w:sz w:val="18"/>
          <w:szCs w:val="18"/>
        </w:rPr>
        <w:t>Burglary/Breaking and Entering</w:t>
      </w:r>
    </w:p>
    <w:p w:rsidRPr="00167847" w:rsidR="00E400D7" w:rsidP="001C2E38" w:rsidRDefault="00E400D7" w14:paraId="5326181D" w14:textId="77777777">
      <w:pPr>
        <w:spacing w:after="0"/>
        <w:rPr>
          <w:rFonts w:ascii="Courier New" w:hAnsi="Courier New" w:cs="Courier New"/>
          <w:sz w:val="18"/>
          <w:szCs w:val="18"/>
        </w:rPr>
      </w:pPr>
      <w:r w:rsidRPr="00167847">
        <w:rPr>
          <w:rFonts w:ascii="Courier New" w:hAnsi="Courier New" w:cs="Courier New"/>
          <w:sz w:val="18"/>
          <w:szCs w:val="18"/>
        </w:rPr>
        <w:t>4634</w:t>
      </w:r>
      <w:r w:rsidRPr="00167847">
        <w:rPr>
          <w:rFonts w:ascii="Courier New" w:hAnsi="Courier New" w:cs="Courier New"/>
          <w:sz w:val="18"/>
          <w:szCs w:val="18"/>
        </w:rPr>
        <w:tab/>
      </w:r>
      <w:r w:rsidRPr="00167847">
        <w:rPr>
          <w:rFonts w:ascii="Courier New" w:hAnsi="Courier New" w:cs="Courier New"/>
          <w:sz w:val="18"/>
          <w:szCs w:val="18"/>
        </w:rPr>
        <w:t>Disorderly Conduct</w:t>
      </w:r>
    </w:p>
    <w:p w:rsidRPr="00167847" w:rsidR="00E400D7" w:rsidP="001C2E38" w:rsidRDefault="00E400D7" w14:paraId="7777F862" w14:textId="77777777">
      <w:pPr>
        <w:spacing w:after="0"/>
        <w:rPr>
          <w:rFonts w:ascii="Courier New" w:hAnsi="Courier New" w:cs="Courier New"/>
          <w:sz w:val="18"/>
          <w:szCs w:val="18"/>
        </w:rPr>
      </w:pPr>
      <w:r w:rsidRPr="00167847">
        <w:rPr>
          <w:rFonts w:ascii="Courier New" w:hAnsi="Courier New" w:cs="Courier New"/>
          <w:sz w:val="18"/>
          <w:szCs w:val="18"/>
        </w:rPr>
        <w:t>4635</w:t>
      </w:r>
      <w:r w:rsidRPr="00167847">
        <w:rPr>
          <w:rFonts w:ascii="Courier New" w:hAnsi="Courier New" w:cs="Courier New"/>
          <w:sz w:val="18"/>
          <w:szCs w:val="18"/>
        </w:rPr>
        <w:tab/>
      </w:r>
      <w:r w:rsidRPr="00167847">
        <w:rPr>
          <w:rFonts w:ascii="Courier New" w:hAnsi="Courier New" w:cs="Courier New"/>
          <w:sz w:val="18"/>
          <w:szCs w:val="18"/>
        </w:rPr>
        <w:t>Drugs Excluding Alcohol and Tobacco</w:t>
      </w:r>
    </w:p>
    <w:p w:rsidRPr="00167847" w:rsidR="00E400D7" w:rsidP="001C2E38" w:rsidRDefault="00E400D7" w14:paraId="5080BE5D" w14:textId="77777777">
      <w:pPr>
        <w:spacing w:after="0"/>
        <w:rPr>
          <w:rFonts w:ascii="Courier New" w:hAnsi="Courier New" w:cs="Courier New"/>
          <w:sz w:val="18"/>
          <w:szCs w:val="18"/>
        </w:rPr>
      </w:pPr>
      <w:r w:rsidRPr="00167847">
        <w:rPr>
          <w:rFonts w:ascii="Courier New" w:hAnsi="Courier New" w:cs="Courier New"/>
          <w:sz w:val="18"/>
          <w:szCs w:val="18"/>
        </w:rPr>
        <w:t>4645</w:t>
      </w:r>
      <w:r w:rsidRPr="00167847">
        <w:rPr>
          <w:rFonts w:ascii="Courier New" w:hAnsi="Courier New" w:cs="Courier New"/>
          <w:sz w:val="18"/>
          <w:szCs w:val="18"/>
        </w:rPr>
        <w:tab/>
      </w:r>
      <w:r w:rsidRPr="00167847">
        <w:rPr>
          <w:rFonts w:ascii="Courier New" w:hAnsi="Courier New" w:cs="Courier New"/>
          <w:sz w:val="18"/>
          <w:szCs w:val="18"/>
        </w:rPr>
        <w:t>Fighting</w:t>
      </w:r>
    </w:p>
    <w:p w:rsidRPr="00167847" w:rsidR="00E400D7" w:rsidP="001C2E38" w:rsidRDefault="00E400D7" w14:paraId="7613CBE0" w14:textId="77777777">
      <w:pPr>
        <w:spacing w:after="0"/>
        <w:rPr>
          <w:rFonts w:ascii="Courier New" w:hAnsi="Courier New" w:cs="Courier New"/>
          <w:sz w:val="18"/>
          <w:szCs w:val="18"/>
        </w:rPr>
      </w:pPr>
      <w:r w:rsidRPr="00167847">
        <w:rPr>
          <w:rFonts w:ascii="Courier New" w:hAnsi="Courier New" w:cs="Courier New"/>
          <w:sz w:val="18"/>
          <w:szCs w:val="18"/>
        </w:rPr>
        <w:t>13354</w:t>
      </w:r>
      <w:r w:rsidRPr="00167847">
        <w:rPr>
          <w:rFonts w:ascii="Courier New" w:hAnsi="Courier New" w:cs="Courier New"/>
          <w:sz w:val="18"/>
          <w:szCs w:val="18"/>
        </w:rPr>
        <w:tab/>
      </w:r>
      <w:r w:rsidRPr="00167847">
        <w:rPr>
          <w:rFonts w:ascii="Courier New" w:hAnsi="Courier New" w:cs="Courier New"/>
          <w:sz w:val="18"/>
          <w:szCs w:val="18"/>
        </w:rPr>
        <w:t xml:space="preserve">Harassment or bullying </w:t>
      </w:r>
      <w:proofErr w:type="gramStart"/>
      <w:r w:rsidRPr="00167847">
        <w:rPr>
          <w:rFonts w:ascii="Courier New" w:hAnsi="Courier New" w:cs="Courier New"/>
          <w:sz w:val="18"/>
          <w:szCs w:val="18"/>
        </w:rPr>
        <w:t>on the basis of</w:t>
      </w:r>
      <w:proofErr w:type="gramEnd"/>
      <w:r w:rsidRPr="00167847">
        <w:rPr>
          <w:rFonts w:ascii="Courier New" w:hAnsi="Courier New" w:cs="Courier New"/>
          <w:sz w:val="18"/>
          <w:szCs w:val="18"/>
        </w:rPr>
        <w:t xml:space="preserve"> disability</w:t>
      </w:r>
    </w:p>
    <w:p w:rsidRPr="00167847" w:rsidR="00E400D7" w:rsidP="001C2E38" w:rsidRDefault="00E400D7" w14:paraId="70814543" w14:textId="77777777">
      <w:pPr>
        <w:spacing w:after="0"/>
        <w:rPr>
          <w:rFonts w:ascii="Courier New" w:hAnsi="Courier New" w:cs="Courier New"/>
          <w:sz w:val="18"/>
          <w:szCs w:val="18"/>
        </w:rPr>
      </w:pPr>
      <w:r w:rsidRPr="00167847">
        <w:rPr>
          <w:rFonts w:ascii="Courier New" w:hAnsi="Courier New" w:cs="Courier New"/>
          <w:sz w:val="18"/>
          <w:szCs w:val="18"/>
        </w:rPr>
        <w:t>13355</w:t>
      </w:r>
      <w:r w:rsidRPr="00167847">
        <w:rPr>
          <w:rFonts w:ascii="Courier New" w:hAnsi="Courier New" w:cs="Courier New"/>
          <w:sz w:val="18"/>
          <w:szCs w:val="18"/>
        </w:rPr>
        <w:tab/>
      </w:r>
      <w:r w:rsidRPr="00167847">
        <w:rPr>
          <w:rFonts w:ascii="Courier New" w:hAnsi="Courier New" w:cs="Courier New"/>
          <w:sz w:val="18"/>
          <w:szCs w:val="18"/>
        </w:rPr>
        <w:t xml:space="preserve">Harassment or bullying </w:t>
      </w:r>
      <w:proofErr w:type="gramStart"/>
      <w:r w:rsidRPr="00167847">
        <w:rPr>
          <w:rFonts w:ascii="Courier New" w:hAnsi="Courier New" w:cs="Courier New"/>
          <w:sz w:val="18"/>
          <w:szCs w:val="18"/>
        </w:rPr>
        <w:t>on the basis of</w:t>
      </w:r>
      <w:proofErr w:type="gramEnd"/>
      <w:r w:rsidRPr="00167847">
        <w:rPr>
          <w:rFonts w:ascii="Courier New" w:hAnsi="Courier New" w:cs="Courier New"/>
          <w:sz w:val="18"/>
          <w:szCs w:val="18"/>
        </w:rPr>
        <w:t xml:space="preserve"> race, color, or national origin</w:t>
      </w:r>
    </w:p>
    <w:p w:rsidRPr="00167847" w:rsidR="00E400D7" w:rsidP="001C2E38" w:rsidRDefault="00E400D7" w14:paraId="2A4B02F8" w14:textId="77777777">
      <w:pPr>
        <w:spacing w:after="0"/>
        <w:rPr>
          <w:rFonts w:ascii="Courier New" w:hAnsi="Courier New" w:cs="Courier New"/>
          <w:sz w:val="18"/>
          <w:szCs w:val="18"/>
        </w:rPr>
      </w:pPr>
      <w:r w:rsidRPr="00167847">
        <w:rPr>
          <w:rFonts w:ascii="Courier New" w:hAnsi="Courier New" w:cs="Courier New"/>
          <w:sz w:val="18"/>
          <w:szCs w:val="18"/>
        </w:rPr>
        <w:t>13356</w:t>
      </w:r>
      <w:r w:rsidRPr="00167847">
        <w:rPr>
          <w:rFonts w:ascii="Courier New" w:hAnsi="Courier New" w:cs="Courier New"/>
          <w:sz w:val="18"/>
          <w:szCs w:val="18"/>
        </w:rPr>
        <w:tab/>
      </w:r>
      <w:r w:rsidRPr="00167847">
        <w:rPr>
          <w:rFonts w:ascii="Courier New" w:hAnsi="Courier New" w:cs="Courier New"/>
          <w:sz w:val="18"/>
          <w:szCs w:val="18"/>
        </w:rPr>
        <w:t xml:space="preserve">Harassment or bullying </w:t>
      </w:r>
      <w:proofErr w:type="gramStart"/>
      <w:r w:rsidRPr="00167847">
        <w:rPr>
          <w:rFonts w:ascii="Courier New" w:hAnsi="Courier New" w:cs="Courier New"/>
          <w:sz w:val="18"/>
          <w:szCs w:val="18"/>
        </w:rPr>
        <w:t>on the basis of</w:t>
      </w:r>
      <w:proofErr w:type="gramEnd"/>
      <w:r w:rsidRPr="00167847">
        <w:rPr>
          <w:rFonts w:ascii="Courier New" w:hAnsi="Courier New" w:cs="Courier New"/>
          <w:sz w:val="18"/>
          <w:szCs w:val="18"/>
        </w:rPr>
        <w:t xml:space="preserve"> sex</w:t>
      </w:r>
    </w:p>
    <w:p w:rsidRPr="00167847" w:rsidR="00E400D7" w:rsidP="001C2E38" w:rsidRDefault="00E400D7" w14:paraId="1ABD9FAA" w14:textId="77777777">
      <w:pPr>
        <w:spacing w:after="0"/>
        <w:rPr>
          <w:rFonts w:ascii="Courier New" w:hAnsi="Courier New" w:cs="Courier New"/>
          <w:sz w:val="18"/>
          <w:szCs w:val="18"/>
        </w:rPr>
      </w:pPr>
      <w:r w:rsidRPr="00167847">
        <w:rPr>
          <w:rFonts w:ascii="Courier New" w:hAnsi="Courier New" w:cs="Courier New"/>
          <w:sz w:val="18"/>
          <w:szCs w:val="18"/>
        </w:rPr>
        <w:t>4646</w:t>
      </w:r>
      <w:r w:rsidRPr="00167847">
        <w:rPr>
          <w:rFonts w:ascii="Courier New" w:hAnsi="Courier New" w:cs="Courier New"/>
          <w:sz w:val="18"/>
          <w:szCs w:val="18"/>
        </w:rPr>
        <w:tab/>
      </w:r>
      <w:r w:rsidRPr="00167847">
        <w:rPr>
          <w:rFonts w:ascii="Courier New" w:hAnsi="Courier New" w:cs="Courier New"/>
          <w:sz w:val="18"/>
          <w:szCs w:val="18"/>
        </w:rPr>
        <w:t>Harassment, Nonsexual</w:t>
      </w:r>
    </w:p>
    <w:p w:rsidRPr="00167847" w:rsidR="00E400D7" w:rsidP="001C2E38" w:rsidRDefault="00E400D7" w14:paraId="77A2FFBE" w14:textId="77777777">
      <w:pPr>
        <w:spacing w:after="0"/>
        <w:rPr>
          <w:rFonts w:ascii="Courier New" w:hAnsi="Courier New" w:cs="Courier New"/>
          <w:sz w:val="18"/>
          <w:szCs w:val="18"/>
        </w:rPr>
      </w:pPr>
      <w:r w:rsidRPr="00167847">
        <w:rPr>
          <w:rFonts w:ascii="Courier New" w:hAnsi="Courier New" w:cs="Courier New"/>
          <w:sz w:val="18"/>
          <w:szCs w:val="18"/>
        </w:rPr>
        <w:t>4650</w:t>
      </w:r>
      <w:r w:rsidRPr="00167847">
        <w:rPr>
          <w:rFonts w:ascii="Courier New" w:hAnsi="Courier New" w:cs="Courier New"/>
          <w:sz w:val="18"/>
          <w:szCs w:val="18"/>
        </w:rPr>
        <w:tab/>
      </w:r>
      <w:r w:rsidRPr="00167847">
        <w:rPr>
          <w:rFonts w:ascii="Courier New" w:hAnsi="Courier New" w:cs="Courier New"/>
          <w:sz w:val="18"/>
          <w:szCs w:val="18"/>
        </w:rPr>
        <w:t>Harassment, Sexual</w:t>
      </w:r>
    </w:p>
    <w:p w:rsidRPr="00167847" w:rsidR="00E400D7" w:rsidP="001C2E38" w:rsidRDefault="00E400D7" w14:paraId="433A04B3" w14:textId="77777777">
      <w:pPr>
        <w:spacing w:after="0"/>
        <w:rPr>
          <w:rFonts w:ascii="Courier New" w:hAnsi="Courier New" w:cs="Courier New"/>
          <w:sz w:val="18"/>
          <w:szCs w:val="18"/>
        </w:rPr>
      </w:pPr>
      <w:r w:rsidRPr="00167847">
        <w:rPr>
          <w:rFonts w:ascii="Courier New" w:hAnsi="Courier New" w:cs="Courier New"/>
          <w:sz w:val="18"/>
          <w:szCs w:val="18"/>
        </w:rPr>
        <w:t>4651</w:t>
      </w:r>
      <w:r w:rsidRPr="00167847">
        <w:rPr>
          <w:rFonts w:ascii="Courier New" w:hAnsi="Courier New" w:cs="Courier New"/>
          <w:sz w:val="18"/>
          <w:szCs w:val="18"/>
        </w:rPr>
        <w:tab/>
      </w:r>
      <w:r w:rsidRPr="00167847">
        <w:rPr>
          <w:rFonts w:ascii="Courier New" w:hAnsi="Courier New" w:cs="Courier New"/>
          <w:sz w:val="18"/>
          <w:szCs w:val="18"/>
        </w:rPr>
        <w:t>Homicide</w:t>
      </w:r>
    </w:p>
    <w:p w:rsidRPr="00167847" w:rsidR="00E400D7" w:rsidP="001C2E38" w:rsidRDefault="00E400D7" w14:paraId="23D3176D" w14:textId="77777777">
      <w:pPr>
        <w:spacing w:after="0"/>
        <w:rPr>
          <w:rFonts w:ascii="Courier New" w:hAnsi="Courier New" w:cs="Courier New"/>
          <w:sz w:val="18"/>
          <w:szCs w:val="18"/>
        </w:rPr>
      </w:pPr>
      <w:r w:rsidRPr="00167847">
        <w:rPr>
          <w:rFonts w:ascii="Courier New" w:hAnsi="Courier New" w:cs="Courier New"/>
          <w:sz w:val="18"/>
          <w:szCs w:val="18"/>
        </w:rPr>
        <w:t>4652</w:t>
      </w:r>
      <w:r w:rsidRPr="00167847">
        <w:rPr>
          <w:rFonts w:ascii="Courier New" w:hAnsi="Courier New" w:cs="Courier New"/>
          <w:sz w:val="18"/>
          <w:szCs w:val="18"/>
        </w:rPr>
        <w:tab/>
      </w:r>
      <w:r w:rsidRPr="00167847">
        <w:rPr>
          <w:rFonts w:ascii="Courier New" w:hAnsi="Courier New" w:cs="Courier New"/>
          <w:sz w:val="18"/>
          <w:szCs w:val="18"/>
        </w:rPr>
        <w:t>Inappropriate Use of Medication</w:t>
      </w:r>
    </w:p>
    <w:p w:rsidRPr="00167847" w:rsidR="00E400D7" w:rsidP="001C2E38" w:rsidRDefault="00E400D7" w14:paraId="7436869D" w14:textId="77777777">
      <w:pPr>
        <w:spacing w:after="0"/>
        <w:rPr>
          <w:rFonts w:ascii="Courier New" w:hAnsi="Courier New" w:cs="Courier New"/>
          <w:sz w:val="18"/>
          <w:szCs w:val="18"/>
        </w:rPr>
      </w:pPr>
      <w:r w:rsidRPr="00167847">
        <w:rPr>
          <w:rFonts w:ascii="Courier New" w:hAnsi="Courier New" w:cs="Courier New"/>
          <w:sz w:val="18"/>
          <w:szCs w:val="18"/>
        </w:rPr>
        <w:t>4659</w:t>
      </w:r>
      <w:r w:rsidRPr="00167847">
        <w:rPr>
          <w:rFonts w:ascii="Courier New" w:hAnsi="Courier New" w:cs="Courier New"/>
          <w:sz w:val="18"/>
          <w:szCs w:val="18"/>
        </w:rPr>
        <w:tab/>
      </w:r>
      <w:r w:rsidRPr="00167847">
        <w:rPr>
          <w:rFonts w:ascii="Courier New" w:hAnsi="Courier New" w:cs="Courier New"/>
          <w:sz w:val="18"/>
          <w:szCs w:val="18"/>
        </w:rPr>
        <w:t>Insubordination</w:t>
      </w:r>
    </w:p>
    <w:p w:rsidRPr="00167847" w:rsidR="00E400D7" w:rsidP="001C2E38" w:rsidRDefault="00E400D7" w14:paraId="6AD722F4" w14:textId="77777777">
      <w:pPr>
        <w:spacing w:after="0"/>
        <w:rPr>
          <w:rFonts w:ascii="Courier New" w:hAnsi="Courier New" w:cs="Courier New"/>
          <w:sz w:val="18"/>
          <w:szCs w:val="18"/>
        </w:rPr>
      </w:pPr>
      <w:r w:rsidRPr="00167847">
        <w:rPr>
          <w:rFonts w:ascii="Courier New" w:hAnsi="Courier New" w:cs="Courier New"/>
          <w:sz w:val="18"/>
          <w:szCs w:val="18"/>
        </w:rPr>
        <w:t>4660</w:t>
      </w:r>
      <w:r w:rsidRPr="00167847">
        <w:rPr>
          <w:rFonts w:ascii="Courier New" w:hAnsi="Courier New" w:cs="Courier New"/>
          <w:sz w:val="18"/>
          <w:szCs w:val="18"/>
        </w:rPr>
        <w:tab/>
      </w:r>
      <w:r w:rsidRPr="00167847">
        <w:rPr>
          <w:rFonts w:ascii="Courier New" w:hAnsi="Courier New" w:cs="Courier New"/>
          <w:sz w:val="18"/>
          <w:szCs w:val="18"/>
        </w:rPr>
        <w:t>Kidnapping</w:t>
      </w:r>
    </w:p>
    <w:p w:rsidRPr="00167847" w:rsidR="00E400D7" w:rsidP="001C2E38" w:rsidRDefault="00E400D7" w14:paraId="5A64D676" w14:textId="77777777">
      <w:pPr>
        <w:spacing w:after="0"/>
        <w:rPr>
          <w:rFonts w:ascii="Courier New" w:hAnsi="Courier New" w:cs="Courier New"/>
          <w:sz w:val="18"/>
          <w:szCs w:val="18"/>
        </w:rPr>
      </w:pPr>
      <w:r w:rsidRPr="00167847">
        <w:rPr>
          <w:rFonts w:ascii="Courier New" w:hAnsi="Courier New" w:cs="Courier New"/>
          <w:sz w:val="18"/>
          <w:szCs w:val="18"/>
        </w:rPr>
        <w:t>4661</w:t>
      </w:r>
      <w:r w:rsidRPr="00167847">
        <w:rPr>
          <w:rFonts w:ascii="Courier New" w:hAnsi="Courier New" w:cs="Courier New"/>
          <w:sz w:val="18"/>
          <w:szCs w:val="18"/>
        </w:rPr>
        <w:tab/>
      </w:r>
      <w:r w:rsidRPr="00167847">
        <w:rPr>
          <w:rFonts w:ascii="Courier New" w:hAnsi="Courier New" w:cs="Courier New"/>
          <w:sz w:val="18"/>
          <w:szCs w:val="18"/>
        </w:rPr>
        <w:t>Obscene Behavior</w:t>
      </w:r>
    </w:p>
    <w:p w:rsidRPr="00167847" w:rsidR="00E400D7" w:rsidP="001C2E38" w:rsidRDefault="00E400D7" w14:paraId="69845564" w14:textId="77777777">
      <w:pPr>
        <w:spacing w:after="0"/>
        <w:rPr>
          <w:rFonts w:ascii="Courier New" w:hAnsi="Courier New" w:cs="Courier New"/>
          <w:sz w:val="18"/>
          <w:szCs w:val="18"/>
        </w:rPr>
      </w:pPr>
      <w:r w:rsidRPr="00167847">
        <w:rPr>
          <w:rFonts w:ascii="Courier New" w:hAnsi="Courier New" w:cs="Courier New"/>
          <w:sz w:val="18"/>
          <w:szCs w:val="18"/>
        </w:rPr>
        <w:t>4669</w:t>
      </w:r>
      <w:r w:rsidRPr="00167847">
        <w:rPr>
          <w:rFonts w:ascii="Courier New" w:hAnsi="Courier New" w:cs="Courier New"/>
          <w:sz w:val="18"/>
          <w:szCs w:val="18"/>
        </w:rPr>
        <w:tab/>
      </w:r>
      <w:r w:rsidRPr="00167847">
        <w:rPr>
          <w:rFonts w:ascii="Courier New" w:hAnsi="Courier New" w:cs="Courier New"/>
          <w:sz w:val="18"/>
          <w:szCs w:val="18"/>
        </w:rPr>
        <w:t>Physical Altercation, Minor</w:t>
      </w:r>
    </w:p>
    <w:p w:rsidRPr="00167847" w:rsidR="00E400D7" w:rsidP="001C2E38" w:rsidRDefault="00E400D7" w14:paraId="14CCC615" w14:textId="77777777">
      <w:pPr>
        <w:spacing w:after="0"/>
        <w:rPr>
          <w:rFonts w:ascii="Courier New" w:hAnsi="Courier New" w:cs="Courier New"/>
          <w:sz w:val="18"/>
          <w:szCs w:val="18"/>
        </w:rPr>
      </w:pPr>
      <w:r w:rsidRPr="00167847">
        <w:rPr>
          <w:rFonts w:ascii="Courier New" w:hAnsi="Courier New" w:cs="Courier New"/>
          <w:sz w:val="18"/>
          <w:szCs w:val="18"/>
        </w:rPr>
        <w:t>4670</w:t>
      </w:r>
      <w:r w:rsidRPr="00167847">
        <w:rPr>
          <w:rFonts w:ascii="Courier New" w:hAnsi="Courier New" w:cs="Courier New"/>
          <w:sz w:val="18"/>
          <w:szCs w:val="18"/>
        </w:rPr>
        <w:tab/>
      </w:r>
      <w:r w:rsidRPr="00167847">
        <w:rPr>
          <w:rFonts w:ascii="Courier New" w:hAnsi="Courier New" w:cs="Courier New"/>
          <w:sz w:val="18"/>
          <w:szCs w:val="18"/>
        </w:rPr>
        <w:t>Robbery</w:t>
      </w:r>
    </w:p>
    <w:p w:rsidRPr="00167847" w:rsidR="00E400D7" w:rsidP="001C2E38" w:rsidRDefault="00E400D7" w14:paraId="0ED7C48F" w14:textId="77777777">
      <w:pPr>
        <w:spacing w:after="0"/>
        <w:rPr>
          <w:rFonts w:ascii="Courier New" w:hAnsi="Courier New" w:cs="Courier New"/>
          <w:sz w:val="18"/>
          <w:szCs w:val="18"/>
        </w:rPr>
      </w:pPr>
      <w:r w:rsidRPr="00167847">
        <w:rPr>
          <w:rFonts w:ascii="Courier New" w:hAnsi="Courier New" w:cs="Courier New"/>
          <w:sz w:val="18"/>
          <w:szCs w:val="18"/>
        </w:rPr>
        <w:t>4671</w:t>
      </w:r>
      <w:r w:rsidRPr="00167847">
        <w:rPr>
          <w:rFonts w:ascii="Courier New" w:hAnsi="Courier New" w:cs="Courier New"/>
          <w:sz w:val="18"/>
          <w:szCs w:val="18"/>
        </w:rPr>
        <w:tab/>
      </w:r>
      <w:r w:rsidRPr="00167847">
        <w:rPr>
          <w:rFonts w:ascii="Courier New" w:hAnsi="Courier New" w:cs="Courier New"/>
          <w:sz w:val="18"/>
          <w:szCs w:val="18"/>
        </w:rPr>
        <w:t>School Threat</w:t>
      </w:r>
    </w:p>
    <w:p w:rsidRPr="00167847" w:rsidR="00E400D7" w:rsidP="001C2E38" w:rsidRDefault="00E400D7" w14:paraId="069C6CE2" w14:textId="77777777">
      <w:pPr>
        <w:spacing w:after="0"/>
        <w:rPr>
          <w:rFonts w:ascii="Courier New" w:hAnsi="Courier New" w:cs="Courier New"/>
          <w:sz w:val="18"/>
          <w:szCs w:val="18"/>
        </w:rPr>
      </w:pPr>
      <w:r w:rsidRPr="00167847">
        <w:rPr>
          <w:rFonts w:ascii="Courier New" w:hAnsi="Courier New" w:cs="Courier New"/>
          <w:sz w:val="18"/>
          <w:szCs w:val="18"/>
        </w:rPr>
        <w:t>4677</w:t>
      </w:r>
      <w:r w:rsidRPr="00167847">
        <w:rPr>
          <w:rFonts w:ascii="Courier New" w:hAnsi="Courier New" w:cs="Courier New"/>
          <w:sz w:val="18"/>
          <w:szCs w:val="18"/>
        </w:rPr>
        <w:tab/>
      </w:r>
      <w:r w:rsidRPr="00167847">
        <w:rPr>
          <w:rFonts w:ascii="Courier New" w:hAnsi="Courier New" w:cs="Courier New"/>
          <w:sz w:val="18"/>
          <w:szCs w:val="18"/>
        </w:rPr>
        <w:t>Sexual Battery (sexual assault),</w:t>
      </w:r>
    </w:p>
    <w:p w:rsidRPr="00167847" w:rsidR="00E400D7" w:rsidP="001C2E38" w:rsidRDefault="00E400D7" w14:paraId="3A09BFCB" w14:textId="77777777">
      <w:pPr>
        <w:spacing w:after="0"/>
        <w:rPr>
          <w:rFonts w:ascii="Courier New" w:hAnsi="Courier New" w:cs="Courier New"/>
          <w:sz w:val="18"/>
          <w:szCs w:val="18"/>
        </w:rPr>
      </w:pPr>
      <w:r w:rsidRPr="00167847">
        <w:rPr>
          <w:rFonts w:ascii="Courier New" w:hAnsi="Courier New" w:cs="Courier New"/>
          <w:sz w:val="18"/>
          <w:szCs w:val="18"/>
        </w:rPr>
        <w:t>4678</w:t>
      </w:r>
      <w:r w:rsidRPr="00167847">
        <w:rPr>
          <w:rFonts w:ascii="Courier New" w:hAnsi="Courier New" w:cs="Courier New"/>
          <w:sz w:val="18"/>
          <w:szCs w:val="18"/>
        </w:rPr>
        <w:tab/>
      </w:r>
      <w:r w:rsidRPr="00167847">
        <w:rPr>
          <w:rFonts w:ascii="Courier New" w:hAnsi="Courier New" w:cs="Courier New"/>
          <w:sz w:val="18"/>
          <w:szCs w:val="18"/>
        </w:rPr>
        <w:t>Sexual Offenses, Other (lewd behavior, indecent exposure),</w:t>
      </w:r>
    </w:p>
    <w:p w:rsidRPr="00167847" w:rsidR="00E400D7" w:rsidP="001C2E38" w:rsidRDefault="00E400D7" w14:paraId="230F903C" w14:textId="77777777">
      <w:pPr>
        <w:spacing w:after="0"/>
        <w:rPr>
          <w:rFonts w:ascii="Courier New" w:hAnsi="Courier New" w:cs="Courier New"/>
          <w:sz w:val="18"/>
          <w:szCs w:val="18"/>
        </w:rPr>
      </w:pPr>
      <w:r w:rsidRPr="00167847">
        <w:rPr>
          <w:rFonts w:ascii="Courier New" w:hAnsi="Courier New" w:cs="Courier New"/>
          <w:sz w:val="18"/>
          <w:szCs w:val="18"/>
        </w:rPr>
        <w:t>4682</w:t>
      </w:r>
      <w:r w:rsidRPr="00167847">
        <w:rPr>
          <w:rFonts w:ascii="Courier New" w:hAnsi="Courier New" w:cs="Courier New"/>
          <w:sz w:val="18"/>
          <w:szCs w:val="18"/>
        </w:rPr>
        <w:tab/>
      </w:r>
      <w:r w:rsidRPr="00167847">
        <w:rPr>
          <w:rFonts w:ascii="Courier New" w:hAnsi="Courier New" w:cs="Courier New"/>
          <w:sz w:val="18"/>
          <w:szCs w:val="18"/>
        </w:rPr>
        <w:t>Theft</w:t>
      </w:r>
    </w:p>
    <w:p w:rsidRPr="00167847" w:rsidR="00E400D7" w:rsidP="001C2E38" w:rsidRDefault="00E400D7" w14:paraId="271D1E32" w14:textId="77777777">
      <w:pPr>
        <w:spacing w:after="0"/>
        <w:rPr>
          <w:rFonts w:ascii="Courier New" w:hAnsi="Courier New" w:cs="Courier New"/>
          <w:sz w:val="18"/>
          <w:szCs w:val="18"/>
        </w:rPr>
      </w:pPr>
      <w:r w:rsidRPr="00167847">
        <w:rPr>
          <w:rFonts w:ascii="Courier New" w:hAnsi="Courier New" w:cs="Courier New"/>
          <w:sz w:val="18"/>
          <w:szCs w:val="18"/>
        </w:rPr>
        <w:t>4686</w:t>
      </w:r>
      <w:r w:rsidRPr="00167847">
        <w:rPr>
          <w:rFonts w:ascii="Courier New" w:hAnsi="Courier New" w:cs="Courier New"/>
          <w:sz w:val="18"/>
          <w:szCs w:val="18"/>
        </w:rPr>
        <w:tab/>
      </w:r>
      <w:r w:rsidRPr="00167847">
        <w:rPr>
          <w:rFonts w:ascii="Courier New" w:hAnsi="Courier New" w:cs="Courier New"/>
          <w:sz w:val="18"/>
          <w:szCs w:val="18"/>
        </w:rPr>
        <w:t>Threat/Intimidation</w:t>
      </w:r>
    </w:p>
    <w:p w:rsidRPr="00167847" w:rsidR="00E400D7" w:rsidP="001C2E38" w:rsidRDefault="00E400D7" w14:paraId="231C3A2F" w14:textId="77777777">
      <w:pPr>
        <w:spacing w:after="0"/>
        <w:rPr>
          <w:rFonts w:ascii="Courier New" w:hAnsi="Courier New" w:cs="Courier New"/>
          <w:sz w:val="18"/>
          <w:szCs w:val="18"/>
        </w:rPr>
      </w:pPr>
      <w:r w:rsidRPr="00167847">
        <w:rPr>
          <w:rFonts w:ascii="Courier New" w:hAnsi="Courier New" w:cs="Courier New"/>
          <w:sz w:val="18"/>
          <w:szCs w:val="18"/>
        </w:rPr>
        <w:t>4692</w:t>
      </w:r>
      <w:r w:rsidRPr="00167847">
        <w:rPr>
          <w:rFonts w:ascii="Courier New" w:hAnsi="Courier New" w:cs="Courier New"/>
          <w:sz w:val="18"/>
          <w:szCs w:val="18"/>
        </w:rPr>
        <w:tab/>
      </w:r>
      <w:r w:rsidRPr="00167847">
        <w:rPr>
          <w:rFonts w:ascii="Courier New" w:hAnsi="Courier New" w:cs="Courier New"/>
          <w:sz w:val="18"/>
          <w:szCs w:val="18"/>
        </w:rPr>
        <w:t>Tobacco Possession or Use</w:t>
      </w:r>
    </w:p>
    <w:p w:rsidRPr="00167847" w:rsidR="00E400D7" w:rsidP="001C2E38" w:rsidRDefault="00E400D7" w14:paraId="0CF0E4A2" w14:textId="77777777">
      <w:pPr>
        <w:spacing w:after="0"/>
        <w:rPr>
          <w:rFonts w:ascii="Courier New" w:hAnsi="Courier New" w:cs="Courier New"/>
          <w:sz w:val="18"/>
          <w:szCs w:val="18"/>
        </w:rPr>
      </w:pPr>
      <w:r w:rsidRPr="00167847">
        <w:rPr>
          <w:rFonts w:ascii="Courier New" w:hAnsi="Courier New" w:cs="Courier New"/>
          <w:sz w:val="18"/>
          <w:szCs w:val="18"/>
        </w:rPr>
        <w:t>4699</w:t>
      </w:r>
      <w:r w:rsidRPr="00167847">
        <w:rPr>
          <w:rFonts w:ascii="Courier New" w:hAnsi="Courier New" w:cs="Courier New"/>
          <w:sz w:val="18"/>
          <w:szCs w:val="18"/>
        </w:rPr>
        <w:tab/>
      </w:r>
      <w:r w:rsidRPr="00167847">
        <w:rPr>
          <w:rFonts w:ascii="Courier New" w:hAnsi="Courier New" w:cs="Courier New"/>
          <w:sz w:val="18"/>
          <w:szCs w:val="18"/>
        </w:rPr>
        <w:t>Trespassing</w:t>
      </w:r>
    </w:p>
    <w:p w:rsidRPr="00167847" w:rsidR="00E400D7" w:rsidP="001C2E38" w:rsidRDefault="00E400D7" w14:paraId="107FE03D" w14:textId="77777777">
      <w:pPr>
        <w:spacing w:after="0"/>
        <w:rPr>
          <w:rFonts w:ascii="Courier New" w:hAnsi="Courier New" w:cs="Courier New"/>
          <w:sz w:val="18"/>
          <w:szCs w:val="18"/>
        </w:rPr>
      </w:pPr>
      <w:r w:rsidRPr="00167847">
        <w:rPr>
          <w:rFonts w:ascii="Courier New" w:hAnsi="Courier New" w:cs="Courier New"/>
          <w:sz w:val="18"/>
          <w:szCs w:val="18"/>
        </w:rPr>
        <w:t>4700</w:t>
      </w:r>
      <w:r w:rsidRPr="00167847">
        <w:rPr>
          <w:rFonts w:ascii="Courier New" w:hAnsi="Courier New" w:cs="Courier New"/>
          <w:sz w:val="18"/>
          <w:szCs w:val="18"/>
        </w:rPr>
        <w:tab/>
      </w:r>
      <w:r w:rsidRPr="00167847">
        <w:rPr>
          <w:rFonts w:ascii="Courier New" w:hAnsi="Courier New" w:cs="Courier New"/>
          <w:sz w:val="18"/>
          <w:szCs w:val="18"/>
        </w:rPr>
        <w:t>Vandalism</w:t>
      </w:r>
    </w:p>
    <w:p w:rsidRPr="00167847" w:rsidR="00E400D7" w:rsidP="001C2E38" w:rsidRDefault="00E400D7" w14:paraId="14CA3F48" w14:textId="77777777">
      <w:pPr>
        <w:spacing w:after="0"/>
        <w:rPr>
          <w:rFonts w:ascii="Courier New" w:hAnsi="Courier New" w:cs="Courier New"/>
          <w:sz w:val="18"/>
          <w:szCs w:val="18"/>
        </w:rPr>
      </w:pPr>
      <w:r w:rsidRPr="00167847">
        <w:rPr>
          <w:rFonts w:ascii="Courier New" w:hAnsi="Courier New" w:cs="Courier New"/>
          <w:sz w:val="18"/>
          <w:szCs w:val="18"/>
        </w:rPr>
        <w:t>4704</w:t>
      </w:r>
      <w:r w:rsidRPr="00167847">
        <w:rPr>
          <w:rFonts w:ascii="Courier New" w:hAnsi="Courier New" w:cs="Courier New"/>
          <w:sz w:val="18"/>
          <w:szCs w:val="18"/>
        </w:rPr>
        <w:tab/>
      </w:r>
      <w:r w:rsidRPr="00167847">
        <w:rPr>
          <w:rFonts w:ascii="Courier New" w:hAnsi="Courier New" w:cs="Courier New"/>
          <w:sz w:val="18"/>
          <w:szCs w:val="18"/>
        </w:rPr>
        <w:t>Violation of School Rules</w:t>
      </w:r>
    </w:p>
    <w:p w:rsidRPr="00421BB6" w:rsidR="004B6905" w:rsidP="001C2E38" w:rsidRDefault="00E400D7" w14:paraId="2BE64246" w14:textId="2DEA6CB2">
      <w:pPr>
        <w:spacing w:after="0"/>
        <w:rPr>
          <w:rFonts w:asciiTheme="majorHAnsi" w:hAnsiTheme="majorHAnsi" w:eastAsiaTheme="majorEastAsia" w:cstheme="majorBidi"/>
          <w:color w:val="1F3763" w:themeColor="accent1" w:themeShade="7F"/>
          <w:sz w:val="24"/>
          <w:szCs w:val="24"/>
          <w:u w:val="single"/>
        </w:rPr>
      </w:pPr>
      <w:r w:rsidRPr="00167847">
        <w:rPr>
          <w:rFonts w:ascii="Courier New" w:hAnsi="Courier New" w:cs="Courier New"/>
          <w:sz w:val="18"/>
          <w:szCs w:val="18"/>
        </w:rPr>
        <w:t>4705</w:t>
      </w:r>
      <w:r w:rsidRPr="00167847">
        <w:rPr>
          <w:rFonts w:ascii="Courier New" w:hAnsi="Courier New" w:cs="Courier New"/>
          <w:sz w:val="18"/>
          <w:szCs w:val="18"/>
        </w:rPr>
        <w:tab/>
      </w:r>
      <w:r w:rsidRPr="00167847">
        <w:rPr>
          <w:rFonts w:ascii="Courier New" w:hAnsi="Courier New" w:cs="Courier New"/>
          <w:sz w:val="18"/>
          <w:szCs w:val="18"/>
        </w:rPr>
        <w:t>Weapons Possession</w:t>
      </w:r>
      <w:r w:rsidRPr="00421BB6" w:rsidR="004B6905">
        <w:br w:type="page"/>
      </w:r>
    </w:p>
    <w:p w:rsidR="004B6905" w:rsidP="004B6905" w:rsidRDefault="004B6905" w14:paraId="3B894655" w14:textId="395DB3DE">
      <w:pPr>
        <w:pStyle w:val="Heading3"/>
      </w:pPr>
      <w:bookmarkStart w:name="_Ref4439283" w:id="54"/>
      <w:bookmarkStart w:name="_Toc13726784" w:id="55"/>
      <w:r w:rsidRPr="00421BB6">
        <w:t>Reference:  Behavior Incident Action Code</w:t>
      </w:r>
      <w:bookmarkEnd w:id="54"/>
      <w:bookmarkEnd w:id="55"/>
    </w:p>
    <w:p w:rsidRPr="00167847" w:rsidR="00626170" w:rsidP="00B24B62" w:rsidRDefault="00626170" w14:paraId="55C06AED" w14:textId="77777777">
      <w:pPr>
        <w:spacing w:after="0"/>
        <w:rPr>
          <w:rFonts w:ascii="Courier New" w:hAnsi="Courier New" w:cs="Courier New"/>
          <w:sz w:val="18"/>
          <w:szCs w:val="18"/>
        </w:rPr>
      </w:pPr>
      <w:r w:rsidRPr="00167847">
        <w:rPr>
          <w:rFonts w:ascii="Courier New" w:hAnsi="Courier New" w:cs="Courier New"/>
          <w:sz w:val="18"/>
          <w:szCs w:val="18"/>
        </w:rPr>
        <w:t>3071</w:t>
      </w:r>
      <w:r w:rsidRPr="00167847">
        <w:rPr>
          <w:rFonts w:ascii="Courier New" w:hAnsi="Courier New" w:cs="Courier New"/>
          <w:sz w:val="18"/>
          <w:szCs w:val="18"/>
        </w:rPr>
        <w:tab/>
      </w:r>
      <w:r w:rsidRPr="00167847">
        <w:rPr>
          <w:rFonts w:ascii="Courier New" w:hAnsi="Courier New" w:cs="Courier New"/>
          <w:sz w:val="18"/>
          <w:szCs w:val="18"/>
        </w:rPr>
        <w:t>Bus suspension</w:t>
      </w:r>
    </w:p>
    <w:p w:rsidRPr="00167847" w:rsidR="00626170" w:rsidP="00B24B62" w:rsidRDefault="00626170" w14:paraId="51D2E9AD" w14:textId="77777777">
      <w:pPr>
        <w:spacing w:after="0"/>
        <w:rPr>
          <w:rFonts w:ascii="Courier New" w:hAnsi="Courier New" w:cs="Courier New"/>
          <w:sz w:val="18"/>
          <w:szCs w:val="18"/>
        </w:rPr>
      </w:pPr>
      <w:r w:rsidRPr="00167847">
        <w:rPr>
          <w:rFonts w:ascii="Courier New" w:hAnsi="Courier New" w:cs="Courier New"/>
          <w:sz w:val="18"/>
          <w:szCs w:val="18"/>
        </w:rPr>
        <w:t>3072</w:t>
      </w:r>
      <w:r w:rsidRPr="00167847">
        <w:rPr>
          <w:rFonts w:ascii="Courier New" w:hAnsi="Courier New" w:cs="Courier New"/>
          <w:sz w:val="18"/>
          <w:szCs w:val="18"/>
        </w:rPr>
        <w:tab/>
      </w:r>
      <w:r w:rsidRPr="00167847">
        <w:rPr>
          <w:rFonts w:ascii="Courier New" w:hAnsi="Courier New" w:cs="Courier New"/>
          <w:sz w:val="18"/>
          <w:szCs w:val="18"/>
        </w:rPr>
        <w:t>Change of placement (long-term),</w:t>
      </w:r>
    </w:p>
    <w:p w:rsidRPr="00167847" w:rsidR="00626170" w:rsidP="00B24B62" w:rsidRDefault="00626170" w14:paraId="235B7B0D" w14:textId="77777777">
      <w:pPr>
        <w:spacing w:after="0"/>
        <w:rPr>
          <w:rFonts w:ascii="Courier New" w:hAnsi="Courier New" w:cs="Courier New"/>
          <w:sz w:val="18"/>
          <w:szCs w:val="18"/>
        </w:rPr>
      </w:pPr>
      <w:r w:rsidRPr="00167847">
        <w:rPr>
          <w:rFonts w:ascii="Courier New" w:hAnsi="Courier New" w:cs="Courier New"/>
          <w:sz w:val="18"/>
          <w:szCs w:val="18"/>
        </w:rPr>
        <w:t>3073</w:t>
      </w:r>
      <w:r w:rsidRPr="00167847">
        <w:rPr>
          <w:rFonts w:ascii="Courier New" w:hAnsi="Courier New" w:cs="Courier New"/>
          <w:sz w:val="18"/>
          <w:szCs w:val="18"/>
        </w:rPr>
        <w:tab/>
      </w:r>
      <w:r w:rsidRPr="00167847">
        <w:rPr>
          <w:rFonts w:ascii="Courier New" w:hAnsi="Courier New" w:cs="Courier New"/>
          <w:sz w:val="18"/>
          <w:szCs w:val="18"/>
        </w:rPr>
        <w:t>Change of placement (reassignment</w:t>
      </w:r>
      <w:proofErr w:type="gramStart"/>
      <w:r w:rsidRPr="00167847">
        <w:rPr>
          <w:rFonts w:ascii="Courier New" w:hAnsi="Courier New" w:cs="Courier New"/>
          <w:sz w:val="18"/>
          <w:szCs w:val="18"/>
        </w:rPr>
        <w:t>),,</w:t>
      </w:r>
      <w:proofErr w:type="gramEnd"/>
      <w:r w:rsidRPr="00167847">
        <w:rPr>
          <w:rFonts w:ascii="Courier New" w:hAnsi="Courier New" w:cs="Courier New"/>
          <w:sz w:val="18"/>
          <w:szCs w:val="18"/>
        </w:rPr>
        <w:t xml:space="preserve"> pending an expulsion hearing</w:t>
      </w:r>
    </w:p>
    <w:p w:rsidRPr="00167847" w:rsidR="00626170" w:rsidP="00B24B62" w:rsidRDefault="00626170" w14:paraId="078C561A" w14:textId="77777777">
      <w:pPr>
        <w:spacing w:after="0"/>
        <w:rPr>
          <w:rFonts w:ascii="Courier New" w:hAnsi="Courier New" w:cs="Courier New"/>
          <w:sz w:val="18"/>
          <w:szCs w:val="18"/>
        </w:rPr>
      </w:pPr>
      <w:r w:rsidRPr="00167847">
        <w:rPr>
          <w:rFonts w:ascii="Courier New" w:hAnsi="Courier New" w:cs="Courier New"/>
          <w:sz w:val="18"/>
          <w:szCs w:val="18"/>
        </w:rPr>
        <w:t>3074</w:t>
      </w:r>
      <w:r w:rsidRPr="00167847">
        <w:rPr>
          <w:rFonts w:ascii="Courier New" w:hAnsi="Courier New" w:cs="Courier New"/>
          <w:sz w:val="18"/>
          <w:szCs w:val="18"/>
        </w:rPr>
        <w:tab/>
      </w:r>
      <w:r w:rsidRPr="00167847">
        <w:rPr>
          <w:rFonts w:ascii="Courier New" w:hAnsi="Courier New" w:cs="Courier New"/>
          <w:sz w:val="18"/>
          <w:szCs w:val="18"/>
        </w:rPr>
        <w:t>Change of placement (reassignment</w:t>
      </w:r>
      <w:proofErr w:type="gramStart"/>
      <w:r w:rsidRPr="00167847">
        <w:rPr>
          <w:rFonts w:ascii="Courier New" w:hAnsi="Courier New" w:cs="Courier New"/>
          <w:sz w:val="18"/>
          <w:szCs w:val="18"/>
        </w:rPr>
        <w:t>),,</w:t>
      </w:r>
      <w:proofErr w:type="gramEnd"/>
      <w:r w:rsidRPr="00167847">
        <w:rPr>
          <w:rFonts w:ascii="Courier New" w:hAnsi="Courier New" w:cs="Courier New"/>
          <w:sz w:val="18"/>
          <w:szCs w:val="18"/>
        </w:rPr>
        <w:t xml:space="preserve"> resulting from an expulsion hearing</w:t>
      </w:r>
    </w:p>
    <w:p w:rsidRPr="00167847" w:rsidR="00626170" w:rsidP="00B24B62" w:rsidRDefault="00626170" w14:paraId="2DCFD5A6" w14:textId="77777777">
      <w:pPr>
        <w:spacing w:after="0"/>
        <w:rPr>
          <w:rFonts w:ascii="Courier New" w:hAnsi="Courier New" w:cs="Courier New"/>
          <w:sz w:val="18"/>
          <w:szCs w:val="18"/>
        </w:rPr>
      </w:pPr>
      <w:r w:rsidRPr="00167847">
        <w:rPr>
          <w:rFonts w:ascii="Courier New" w:hAnsi="Courier New" w:cs="Courier New"/>
          <w:sz w:val="18"/>
          <w:szCs w:val="18"/>
        </w:rPr>
        <w:t>3075</w:t>
      </w:r>
      <w:r w:rsidRPr="00167847">
        <w:rPr>
          <w:rFonts w:ascii="Courier New" w:hAnsi="Courier New" w:cs="Courier New"/>
          <w:sz w:val="18"/>
          <w:szCs w:val="18"/>
        </w:rPr>
        <w:tab/>
      </w:r>
      <w:r w:rsidRPr="00167847">
        <w:rPr>
          <w:rFonts w:ascii="Courier New" w:hAnsi="Courier New" w:cs="Courier New"/>
          <w:sz w:val="18"/>
          <w:szCs w:val="18"/>
        </w:rPr>
        <w:t>Change of placement (reassignment</w:t>
      </w:r>
      <w:proofErr w:type="gramStart"/>
      <w:r w:rsidRPr="00167847">
        <w:rPr>
          <w:rFonts w:ascii="Courier New" w:hAnsi="Courier New" w:cs="Courier New"/>
          <w:sz w:val="18"/>
          <w:szCs w:val="18"/>
        </w:rPr>
        <w:t>),,</w:t>
      </w:r>
      <w:proofErr w:type="gramEnd"/>
      <w:r w:rsidRPr="00167847">
        <w:rPr>
          <w:rFonts w:ascii="Courier New" w:hAnsi="Courier New" w:cs="Courier New"/>
          <w:sz w:val="18"/>
          <w:szCs w:val="18"/>
        </w:rPr>
        <w:t xml:space="preserve"> temporary</w:t>
      </w:r>
    </w:p>
    <w:p w:rsidRPr="00167847" w:rsidR="00626170" w:rsidP="00B24B62" w:rsidRDefault="00626170" w14:paraId="19440F9C" w14:textId="77777777">
      <w:pPr>
        <w:spacing w:after="0"/>
        <w:rPr>
          <w:rFonts w:ascii="Courier New" w:hAnsi="Courier New" w:cs="Courier New"/>
          <w:sz w:val="18"/>
          <w:szCs w:val="18"/>
        </w:rPr>
      </w:pPr>
      <w:r w:rsidRPr="00167847">
        <w:rPr>
          <w:rFonts w:ascii="Courier New" w:hAnsi="Courier New" w:cs="Courier New"/>
          <w:sz w:val="18"/>
          <w:szCs w:val="18"/>
        </w:rPr>
        <w:t>3076</w:t>
      </w:r>
      <w:r w:rsidRPr="00167847">
        <w:rPr>
          <w:rFonts w:ascii="Courier New" w:hAnsi="Courier New" w:cs="Courier New"/>
          <w:sz w:val="18"/>
          <w:szCs w:val="18"/>
        </w:rPr>
        <w:tab/>
      </w:r>
      <w:r w:rsidRPr="00167847">
        <w:rPr>
          <w:rFonts w:ascii="Courier New" w:hAnsi="Courier New" w:cs="Courier New"/>
          <w:sz w:val="18"/>
          <w:szCs w:val="18"/>
        </w:rPr>
        <w:t>Community service</w:t>
      </w:r>
    </w:p>
    <w:p w:rsidRPr="00167847" w:rsidR="00626170" w:rsidP="00B24B62" w:rsidRDefault="00626170" w14:paraId="63178007" w14:textId="77777777">
      <w:pPr>
        <w:spacing w:after="0"/>
        <w:rPr>
          <w:rFonts w:ascii="Courier New" w:hAnsi="Courier New" w:cs="Courier New"/>
          <w:sz w:val="18"/>
          <w:szCs w:val="18"/>
        </w:rPr>
      </w:pPr>
      <w:r w:rsidRPr="00167847">
        <w:rPr>
          <w:rFonts w:ascii="Courier New" w:hAnsi="Courier New" w:cs="Courier New"/>
          <w:sz w:val="18"/>
          <w:szCs w:val="18"/>
        </w:rPr>
        <w:t>3077</w:t>
      </w:r>
      <w:r w:rsidRPr="00167847">
        <w:rPr>
          <w:rFonts w:ascii="Courier New" w:hAnsi="Courier New" w:cs="Courier New"/>
          <w:sz w:val="18"/>
          <w:szCs w:val="18"/>
        </w:rPr>
        <w:tab/>
      </w:r>
      <w:r w:rsidRPr="00167847">
        <w:rPr>
          <w:rFonts w:ascii="Courier New" w:hAnsi="Courier New" w:cs="Courier New"/>
          <w:sz w:val="18"/>
          <w:szCs w:val="18"/>
        </w:rPr>
        <w:t>Conference with and warning to student</w:t>
      </w:r>
    </w:p>
    <w:p w:rsidRPr="00167847" w:rsidR="00626170" w:rsidP="00B24B62" w:rsidRDefault="00626170" w14:paraId="17977AC4" w14:textId="77777777">
      <w:pPr>
        <w:spacing w:after="0"/>
        <w:rPr>
          <w:rFonts w:ascii="Courier New" w:hAnsi="Courier New" w:cs="Courier New"/>
          <w:sz w:val="18"/>
          <w:szCs w:val="18"/>
        </w:rPr>
      </w:pPr>
      <w:r w:rsidRPr="00167847">
        <w:rPr>
          <w:rFonts w:ascii="Courier New" w:hAnsi="Courier New" w:cs="Courier New"/>
          <w:sz w:val="18"/>
          <w:szCs w:val="18"/>
        </w:rPr>
        <w:t>3078</w:t>
      </w:r>
      <w:r w:rsidRPr="00167847">
        <w:rPr>
          <w:rFonts w:ascii="Courier New" w:hAnsi="Courier New" w:cs="Courier New"/>
          <w:sz w:val="18"/>
          <w:szCs w:val="18"/>
        </w:rPr>
        <w:tab/>
      </w:r>
      <w:r w:rsidRPr="00167847">
        <w:rPr>
          <w:rFonts w:ascii="Courier New" w:hAnsi="Courier New" w:cs="Courier New"/>
          <w:sz w:val="18"/>
          <w:szCs w:val="18"/>
        </w:rPr>
        <w:t>Conference with and warning to student and parent/guardian</w:t>
      </w:r>
    </w:p>
    <w:p w:rsidRPr="00167847" w:rsidR="00626170" w:rsidP="00B24B62" w:rsidRDefault="00626170" w14:paraId="294D6C19" w14:textId="77777777">
      <w:pPr>
        <w:spacing w:after="0"/>
        <w:rPr>
          <w:rFonts w:ascii="Courier New" w:hAnsi="Courier New" w:cs="Courier New"/>
          <w:sz w:val="18"/>
          <w:szCs w:val="18"/>
        </w:rPr>
      </w:pPr>
      <w:r w:rsidRPr="00167847">
        <w:rPr>
          <w:rFonts w:ascii="Courier New" w:hAnsi="Courier New" w:cs="Courier New"/>
          <w:sz w:val="18"/>
          <w:szCs w:val="18"/>
        </w:rPr>
        <w:t>3079</w:t>
      </w:r>
      <w:r w:rsidRPr="00167847">
        <w:rPr>
          <w:rFonts w:ascii="Courier New" w:hAnsi="Courier New" w:cs="Courier New"/>
          <w:sz w:val="18"/>
          <w:szCs w:val="18"/>
        </w:rPr>
        <w:tab/>
      </w:r>
      <w:r w:rsidRPr="00167847">
        <w:rPr>
          <w:rFonts w:ascii="Courier New" w:hAnsi="Courier New" w:cs="Courier New"/>
          <w:sz w:val="18"/>
          <w:szCs w:val="18"/>
        </w:rPr>
        <w:t>Confiscation of contraband</w:t>
      </w:r>
    </w:p>
    <w:p w:rsidRPr="00167847" w:rsidR="00626170" w:rsidP="00B24B62" w:rsidRDefault="00626170" w14:paraId="1A38CC15" w14:textId="77777777">
      <w:pPr>
        <w:spacing w:after="0"/>
        <w:rPr>
          <w:rFonts w:ascii="Courier New" w:hAnsi="Courier New" w:cs="Courier New"/>
          <w:sz w:val="18"/>
          <w:szCs w:val="18"/>
        </w:rPr>
      </w:pPr>
      <w:r w:rsidRPr="00167847">
        <w:rPr>
          <w:rFonts w:ascii="Courier New" w:hAnsi="Courier New" w:cs="Courier New"/>
          <w:sz w:val="18"/>
          <w:szCs w:val="18"/>
        </w:rPr>
        <w:t>3080</w:t>
      </w:r>
      <w:r w:rsidRPr="00167847">
        <w:rPr>
          <w:rFonts w:ascii="Courier New" w:hAnsi="Courier New" w:cs="Courier New"/>
          <w:sz w:val="18"/>
          <w:szCs w:val="18"/>
        </w:rPr>
        <w:tab/>
      </w:r>
      <w:r w:rsidRPr="00167847">
        <w:rPr>
          <w:rFonts w:ascii="Courier New" w:hAnsi="Courier New" w:cs="Courier New"/>
          <w:sz w:val="18"/>
          <w:szCs w:val="18"/>
        </w:rPr>
        <w:t>Conflict resolution or anger management services mandated</w:t>
      </w:r>
    </w:p>
    <w:p w:rsidRPr="00167847" w:rsidR="00626170" w:rsidP="00B24B62" w:rsidRDefault="00626170" w14:paraId="0FFA02AC" w14:textId="77777777">
      <w:pPr>
        <w:spacing w:after="0"/>
        <w:rPr>
          <w:rFonts w:ascii="Courier New" w:hAnsi="Courier New" w:cs="Courier New"/>
          <w:sz w:val="18"/>
          <w:szCs w:val="18"/>
        </w:rPr>
      </w:pPr>
      <w:r w:rsidRPr="00167847">
        <w:rPr>
          <w:rFonts w:ascii="Courier New" w:hAnsi="Courier New" w:cs="Courier New"/>
          <w:sz w:val="18"/>
          <w:szCs w:val="18"/>
        </w:rPr>
        <w:t>3081</w:t>
      </w:r>
      <w:r w:rsidRPr="00167847">
        <w:rPr>
          <w:rFonts w:ascii="Courier New" w:hAnsi="Courier New" w:cs="Courier New"/>
          <w:sz w:val="18"/>
          <w:szCs w:val="18"/>
        </w:rPr>
        <w:tab/>
      </w:r>
      <w:r w:rsidRPr="00167847">
        <w:rPr>
          <w:rFonts w:ascii="Courier New" w:hAnsi="Courier New" w:cs="Courier New"/>
          <w:sz w:val="18"/>
          <w:szCs w:val="18"/>
        </w:rPr>
        <w:t>Corporal punishment</w:t>
      </w:r>
    </w:p>
    <w:p w:rsidRPr="00167847" w:rsidR="00626170" w:rsidP="00B24B62" w:rsidRDefault="00626170" w14:paraId="05452714" w14:textId="77777777">
      <w:pPr>
        <w:spacing w:after="0"/>
        <w:rPr>
          <w:rFonts w:ascii="Courier New" w:hAnsi="Courier New" w:cs="Courier New"/>
          <w:sz w:val="18"/>
          <w:szCs w:val="18"/>
        </w:rPr>
      </w:pPr>
      <w:r w:rsidRPr="00167847">
        <w:rPr>
          <w:rFonts w:ascii="Courier New" w:hAnsi="Courier New" w:cs="Courier New"/>
          <w:sz w:val="18"/>
          <w:szCs w:val="18"/>
        </w:rPr>
        <w:t>3082</w:t>
      </w:r>
      <w:r w:rsidRPr="00167847">
        <w:rPr>
          <w:rFonts w:ascii="Courier New" w:hAnsi="Courier New" w:cs="Courier New"/>
          <w:sz w:val="18"/>
          <w:szCs w:val="18"/>
        </w:rPr>
        <w:tab/>
      </w:r>
      <w:r w:rsidRPr="00167847">
        <w:rPr>
          <w:rFonts w:ascii="Courier New" w:hAnsi="Courier New" w:cs="Courier New"/>
          <w:sz w:val="18"/>
          <w:szCs w:val="18"/>
        </w:rPr>
        <w:t>Counseling mandated</w:t>
      </w:r>
    </w:p>
    <w:p w:rsidRPr="00167847" w:rsidR="00626170" w:rsidP="00B24B62" w:rsidRDefault="00626170" w14:paraId="48F8CC48" w14:textId="77777777">
      <w:pPr>
        <w:spacing w:after="0"/>
        <w:rPr>
          <w:rFonts w:ascii="Courier New" w:hAnsi="Courier New" w:cs="Courier New"/>
          <w:sz w:val="18"/>
          <w:szCs w:val="18"/>
        </w:rPr>
      </w:pPr>
      <w:r w:rsidRPr="00167847">
        <w:rPr>
          <w:rFonts w:ascii="Courier New" w:hAnsi="Courier New" w:cs="Courier New"/>
          <w:sz w:val="18"/>
          <w:szCs w:val="18"/>
        </w:rPr>
        <w:t>3083</w:t>
      </w:r>
      <w:r w:rsidRPr="00167847">
        <w:rPr>
          <w:rFonts w:ascii="Courier New" w:hAnsi="Courier New" w:cs="Courier New"/>
          <w:sz w:val="18"/>
          <w:szCs w:val="18"/>
        </w:rPr>
        <w:tab/>
      </w:r>
      <w:r w:rsidRPr="00167847">
        <w:rPr>
          <w:rFonts w:ascii="Courier New" w:hAnsi="Courier New" w:cs="Courier New"/>
          <w:sz w:val="18"/>
          <w:szCs w:val="18"/>
        </w:rPr>
        <w:t>Demerit</w:t>
      </w:r>
    </w:p>
    <w:p w:rsidRPr="00167847" w:rsidR="00626170" w:rsidP="00B24B62" w:rsidRDefault="00626170" w14:paraId="0BC1D1D5" w14:textId="77777777">
      <w:pPr>
        <w:spacing w:after="0"/>
        <w:rPr>
          <w:rFonts w:ascii="Courier New" w:hAnsi="Courier New" w:cs="Courier New"/>
          <w:sz w:val="18"/>
          <w:szCs w:val="18"/>
        </w:rPr>
      </w:pPr>
      <w:r w:rsidRPr="00167847">
        <w:rPr>
          <w:rFonts w:ascii="Courier New" w:hAnsi="Courier New" w:cs="Courier New"/>
          <w:sz w:val="18"/>
          <w:szCs w:val="18"/>
        </w:rPr>
        <w:t>3084</w:t>
      </w:r>
      <w:r w:rsidRPr="00167847">
        <w:rPr>
          <w:rFonts w:ascii="Courier New" w:hAnsi="Courier New" w:cs="Courier New"/>
          <w:sz w:val="18"/>
          <w:szCs w:val="18"/>
        </w:rPr>
        <w:tab/>
      </w:r>
      <w:r w:rsidRPr="00167847">
        <w:rPr>
          <w:rFonts w:ascii="Courier New" w:hAnsi="Courier New" w:cs="Courier New"/>
          <w:sz w:val="18"/>
          <w:szCs w:val="18"/>
        </w:rPr>
        <w:t>Detention</w:t>
      </w:r>
    </w:p>
    <w:p w:rsidRPr="00167847" w:rsidR="00626170" w:rsidP="00B24B62" w:rsidRDefault="00626170" w14:paraId="259B8C88" w14:textId="77777777">
      <w:pPr>
        <w:spacing w:after="0"/>
        <w:rPr>
          <w:rFonts w:ascii="Courier New" w:hAnsi="Courier New" w:cs="Courier New"/>
          <w:sz w:val="18"/>
          <w:szCs w:val="18"/>
        </w:rPr>
      </w:pPr>
      <w:r w:rsidRPr="00167847">
        <w:rPr>
          <w:rFonts w:ascii="Courier New" w:hAnsi="Courier New" w:cs="Courier New"/>
          <w:sz w:val="18"/>
          <w:szCs w:val="18"/>
        </w:rPr>
        <w:t>3085</w:t>
      </w:r>
      <w:r w:rsidRPr="00167847">
        <w:rPr>
          <w:rFonts w:ascii="Courier New" w:hAnsi="Courier New" w:cs="Courier New"/>
          <w:sz w:val="18"/>
          <w:szCs w:val="18"/>
        </w:rPr>
        <w:tab/>
      </w:r>
      <w:r w:rsidRPr="00167847">
        <w:rPr>
          <w:rFonts w:ascii="Courier New" w:hAnsi="Courier New" w:cs="Courier New"/>
          <w:sz w:val="18"/>
          <w:szCs w:val="18"/>
        </w:rPr>
        <w:t>Expulsion recommendation</w:t>
      </w:r>
    </w:p>
    <w:p w:rsidRPr="00167847" w:rsidR="00626170" w:rsidP="00B24B62" w:rsidRDefault="00626170" w14:paraId="5B6B0111" w14:textId="77777777">
      <w:pPr>
        <w:spacing w:after="0"/>
        <w:rPr>
          <w:rFonts w:ascii="Courier New" w:hAnsi="Courier New" w:cs="Courier New"/>
          <w:sz w:val="18"/>
          <w:szCs w:val="18"/>
        </w:rPr>
      </w:pPr>
      <w:r w:rsidRPr="00167847">
        <w:rPr>
          <w:rFonts w:ascii="Courier New" w:hAnsi="Courier New" w:cs="Courier New"/>
          <w:sz w:val="18"/>
          <w:szCs w:val="18"/>
        </w:rPr>
        <w:t>3086</w:t>
      </w:r>
      <w:r w:rsidRPr="00167847">
        <w:rPr>
          <w:rFonts w:ascii="Courier New" w:hAnsi="Courier New" w:cs="Courier New"/>
          <w:sz w:val="18"/>
          <w:szCs w:val="18"/>
        </w:rPr>
        <w:tab/>
      </w:r>
      <w:r w:rsidRPr="00167847">
        <w:rPr>
          <w:rFonts w:ascii="Courier New" w:hAnsi="Courier New" w:cs="Courier New"/>
          <w:sz w:val="18"/>
          <w:szCs w:val="18"/>
        </w:rPr>
        <w:t>Expulsion with services</w:t>
      </w:r>
    </w:p>
    <w:p w:rsidRPr="00167847" w:rsidR="00626170" w:rsidP="00B24B62" w:rsidRDefault="00626170" w14:paraId="3314C3D7" w14:textId="77777777">
      <w:pPr>
        <w:spacing w:after="0"/>
        <w:rPr>
          <w:rFonts w:ascii="Courier New" w:hAnsi="Courier New" w:cs="Courier New"/>
          <w:sz w:val="18"/>
          <w:szCs w:val="18"/>
        </w:rPr>
      </w:pPr>
      <w:r w:rsidRPr="00167847">
        <w:rPr>
          <w:rFonts w:ascii="Courier New" w:hAnsi="Courier New" w:cs="Courier New"/>
          <w:sz w:val="18"/>
          <w:szCs w:val="18"/>
        </w:rPr>
        <w:t>3087</w:t>
      </w:r>
      <w:r w:rsidRPr="00167847">
        <w:rPr>
          <w:rFonts w:ascii="Courier New" w:hAnsi="Courier New" w:cs="Courier New"/>
          <w:sz w:val="18"/>
          <w:szCs w:val="18"/>
        </w:rPr>
        <w:tab/>
      </w:r>
      <w:r w:rsidRPr="00167847">
        <w:rPr>
          <w:rFonts w:ascii="Courier New" w:hAnsi="Courier New" w:cs="Courier New"/>
          <w:sz w:val="18"/>
          <w:szCs w:val="18"/>
        </w:rPr>
        <w:t>Expulsion without services</w:t>
      </w:r>
    </w:p>
    <w:p w:rsidRPr="00167847" w:rsidR="00626170" w:rsidP="00B24B62" w:rsidRDefault="00626170" w14:paraId="3EA9E0B4" w14:textId="77777777">
      <w:pPr>
        <w:spacing w:after="0"/>
        <w:rPr>
          <w:rFonts w:ascii="Courier New" w:hAnsi="Courier New" w:cs="Courier New"/>
          <w:sz w:val="18"/>
          <w:szCs w:val="18"/>
        </w:rPr>
      </w:pPr>
      <w:r w:rsidRPr="00167847">
        <w:rPr>
          <w:rFonts w:ascii="Courier New" w:hAnsi="Courier New" w:cs="Courier New"/>
          <w:sz w:val="18"/>
          <w:szCs w:val="18"/>
        </w:rPr>
        <w:t>3088</w:t>
      </w:r>
      <w:r w:rsidRPr="00167847">
        <w:rPr>
          <w:rFonts w:ascii="Courier New" w:hAnsi="Courier New" w:cs="Courier New"/>
          <w:sz w:val="18"/>
          <w:szCs w:val="18"/>
        </w:rPr>
        <w:tab/>
      </w:r>
      <w:r w:rsidRPr="00167847">
        <w:rPr>
          <w:rFonts w:ascii="Courier New" w:hAnsi="Courier New" w:cs="Courier New"/>
          <w:sz w:val="18"/>
          <w:szCs w:val="18"/>
        </w:rPr>
        <w:t xml:space="preserve">Juvenile justice </w:t>
      </w:r>
      <w:proofErr w:type="gramStart"/>
      <w:r w:rsidRPr="00167847">
        <w:rPr>
          <w:rFonts w:ascii="Courier New" w:hAnsi="Courier New" w:cs="Courier New"/>
          <w:sz w:val="18"/>
          <w:szCs w:val="18"/>
        </w:rPr>
        <w:t>referral</w:t>
      </w:r>
      <w:proofErr w:type="gramEnd"/>
    </w:p>
    <w:p w:rsidRPr="00167847" w:rsidR="00626170" w:rsidP="00B24B62" w:rsidRDefault="00626170" w14:paraId="161E2BD1" w14:textId="77777777">
      <w:pPr>
        <w:spacing w:after="0"/>
        <w:rPr>
          <w:rFonts w:ascii="Courier New" w:hAnsi="Courier New" w:cs="Courier New"/>
          <w:sz w:val="18"/>
          <w:szCs w:val="18"/>
        </w:rPr>
      </w:pPr>
      <w:r w:rsidRPr="00167847">
        <w:rPr>
          <w:rFonts w:ascii="Courier New" w:hAnsi="Courier New" w:cs="Courier New"/>
          <w:sz w:val="18"/>
          <w:szCs w:val="18"/>
        </w:rPr>
        <w:t>3089</w:t>
      </w:r>
      <w:r w:rsidRPr="00167847">
        <w:rPr>
          <w:rFonts w:ascii="Courier New" w:hAnsi="Courier New" w:cs="Courier New"/>
          <w:sz w:val="18"/>
          <w:szCs w:val="18"/>
        </w:rPr>
        <w:tab/>
      </w:r>
      <w:r w:rsidRPr="00167847">
        <w:rPr>
          <w:rFonts w:ascii="Courier New" w:hAnsi="Courier New" w:cs="Courier New"/>
          <w:sz w:val="18"/>
          <w:szCs w:val="18"/>
        </w:rPr>
        <w:t xml:space="preserve">Law enforcement </w:t>
      </w:r>
      <w:proofErr w:type="gramStart"/>
      <w:r w:rsidRPr="00167847">
        <w:rPr>
          <w:rFonts w:ascii="Courier New" w:hAnsi="Courier New" w:cs="Courier New"/>
          <w:sz w:val="18"/>
          <w:szCs w:val="18"/>
        </w:rPr>
        <w:t>referral</w:t>
      </w:r>
      <w:proofErr w:type="gramEnd"/>
    </w:p>
    <w:p w:rsidRPr="00167847" w:rsidR="00626170" w:rsidP="00B24B62" w:rsidRDefault="00626170" w14:paraId="1E839CE9" w14:textId="77777777">
      <w:pPr>
        <w:spacing w:after="0"/>
        <w:rPr>
          <w:rFonts w:ascii="Courier New" w:hAnsi="Courier New" w:cs="Courier New"/>
          <w:sz w:val="18"/>
          <w:szCs w:val="18"/>
        </w:rPr>
      </w:pPr>
      <w:r w:rsidRPr="00167847">
        <w:rPr>
          <w:rFonts w:ascii="Courier New" w:hAnsi="Courier New" w:cs="Courier New"/>
          <w:sz w:val="18"/>
          <w:szCs w:val="18"/>
        </w:rPr>
        <w:t>3090</w:t>
      </w:r>
      <w:r w:rsidRPr="00167847">
        <w:rPr>
          <w:rFonts w:ascii="Courier New" w:hAnsi="Courier New" w:cs="Courier New"/>
          <w:sz w:val="18"/>
          <w:szCs w:val="18"/>
        </w:rPr>
        <w:tab/>
      </w:r>
      <w:r w:rsidRPr="00167847">
        <w:rPr>
          <w:rFonts w:ascii="Courier New" w:hAnsi="Courier New" w:cs="Courier New"/>
          <w:sz w:val="18"/>
          <w:szCs w:val="18"/>
        </w:rPr>
        <w:t>Letter of apology</w:t>
      </w:r>
    </w:p>
    <w:p w:rsidRPr="00167847" w:rsidR="00626170" w:rsidP="00B24B62" w:rsidRDefault="00626170" w14:paraId="3A276206" w14:textId="77777777">
      <w:pPr>
        <w:spacing w:after="0"/>
        <w:rPr>
          <w:rFonts w:ascii="Courier New" w:hAnsi="Courier New" w:cs="Courier New"/>
          <w:sz w:val="18"/>
          <w:szCs w:val="18"/>
        </w:rPr>
      </w:pPr>
      <w:r w:rsidRPr="00167847">
        <w:rPr>
          <w:rFonts w:ascii="Courier New" w:hAnsi="Courier New" w:cs="Courier New"/>
          <w:sz w:val="18"/>
          <w:szCs w:val="18"/>
        </w:rPr>
        <w:t>3091</w:t>
      </w:r>
      <w:r w:rsidRPr="00167847">
        <w:rPr>
          <w:rFonts w:ascii="Courier New" w:hAnsi="Courier New" w:cs="Courier New"/>
          <w:sz w:val="18"/>
          <w:szCs w:val="18"/>
        </w:rPr>
        <w:tab/>
      </w:r>
      <w:r w:rsidRPr="00167847">
        <w:rPr>
          <w:rFonts w:ascii="Courier New" w:hAnsi="Courier New" w:cs="Courier New"/>
          <w:sz w:val="18"/>
          <w:szCs w:val="18"/>
        </w:rPr>
        <w:t>Loss of privileges</w:t>
      </w:r>
    </w:p>
    <w:p w:rsidRPr="00167847" w:rsidR="00626170" w:rsidP="00B24B62" w:rsidRDefault="00626170" w14:paraId="13E84FAE" w14:textId="77777777">
      <w:pPr>
        <w:spacing w:after="0"/>
        <w:rPr>
          <w:rFonts w:ascii="Courier New" w:hAnsi="Courier New" w:cs="Courier New"/>
          <w:sz w:val="18"/>
          <w:szCs w:val="18"/>
        </w:rPr>
      </w:pPr>
      <w:r w:rsidRPr="00167847">
        <w:rPr>
          <w:rFonts w:ascii="Courier New" w:hAnsi="Courier New" w:cs="Courier New"/>
          <w:sz w:val="18"/>
          <w:szCs w:val="18"/>
        </w:rPr>
        <w:t>3092</w:t>
      </w:r>
      <w:r w:rsidRPr="00167847">
        <w:rPr>
          <w:rFonts w:ascii="Courier New" w:hAnsi="Courier New" w:cs="Courier New"/>
          <w:sz w:val="18"/>
          <w:szCs w:val="18"/>
        </w:rPr>
        <w:tab/>
      </w:r>
      <w:r w:rsidRPr="00167847">
        <w:rPr>
          <w:rFonts w:ascii="Courier New" w:hAnsi="Courier New" w:cs="Courier New"/>
          <w:sz w:val="18"/>
          <w:szCs w:val="18"/>
        </w:rPr>
        <w:t>Physical activity</w:t>
      </w:r>
    </w:p>
    <w:p w:rsidRPr="00167847" w:rsidR="00626170" w:rsidP="00B24B62" w:rsidRDefault="00626170" w14:paraId="52459556" w14:textId="77777777">
      <w:pPr>
        <w:spacing w:after="0"/>
        <w:rPr>
          <w:rFonts w:ascii="Courier New" w:hAnsi="Courier New" w:cs="Courier New"/>
          <w:sz w:val="18"/>
          <w:szCs w:val="18"/>
        </w:rPr>
      </w:pPr>
      <w:r w:rsidRPr="00167847">
        <w:rPr>
          <w:rFonts w:ascii="Courier New" w:hAnsi="Courier New" w:cs="Courier New"/>
          <w:sz w:val="18"/>
          <w:szCs w:val="18"/>
        </w:rPr>
        <w:t>3093</w:t>
      </w:r>
      <w:r w:rsidRPr="00167847">
        <w:rPr>
          <w:rFonts w:ascii="Courier New" w:hAnsi="Courier New" w:cs="Courier New"/>
          <w:sz w:val="18"/>
          <w:szCs w:val="18"/>
        </w:rPr>
        <w:tab/>
      </w:r>
      <w:r w:rsidRPr="00167847">
        <w:rPr>
          <w:rFonts w:ascii="Courier New" w:hAnsi="Courier New" w:cs="Courier New"/>
          <w:sz w:val="18"/>
          <w:szCs w:val="18"/>
        </w:rPr>
        <w:t>Reprimand</w:t>
      </w:r>
    </w:p>
    <w:p w:rsidRPr="00167847" w:rsidR="00626170" w:rsidP="00B24B62" w:rsidRDefault="00626170" w14:paraId="527ED6E3" w14:textId="77777777">
      <w:pPr>
        <w:spacing w:after="0"/>
        <w:rPr>
          <w:rFonts w:ascii="Courier New" w:hAnsi="Courier New" w:cs="Courier New"/>
          <w:sz w:val="18"/>
          <w:szCs w:val="18"/>
        </w:rPr>
      </w:pPr>
      <w:r w:rsidRPr="00167847">
        <w:rPr>
          <w:rFonts w:ascii="Courier New" w:hAnsi="Courier New" w:cs="Courier New"/>
          <w:sz w:val="18"/>
          <w:szCs w:val="18"/>
        </w:rPr>
        <w:t>3094</w:t>
      </w:r>
      <w:r w:rsidRPr="00167847">
        <w:rPr>
          <w:rFonts w:ascii="Courier New" w:hAnsi="Courier New" w:cs="Courier New"/>
          <w:sz w:val="18"/>
          <w:szCs w:val="18"/>
        </w:rPr>
        <w:tab/>
      </w:r>
      <w:r w:rsidRPr="00167847">
        <w:rPr>
          <w:rFonts w:ascii="Courier New" w:hAnsi="Courier New" w:cs="Courier New"/>
          <w:sz w:val="18"/>
          <w:szCs w:val="18"/>
        </w:rPr>
        <w:t>Restitution</w:t>
      </w:r>
    </w:p>
    <w:p w:rsidRPr="00167847" w:rsidR="00626170" w:rsidP="00B24B62" w:rsidRDefault="00626170" w14:paraId="6706A9B7" w14:textId="77777777">
      <w:pPr>
        <w:spacing w:after="0"/>
        <w:rPr>
          <w:rFonts w:ascii="Courier New" w:hAnsi="Courier New" w:cs="Courier New"/>
          <w:sz w:val="18"/>
          <w:szCs w:val="18"/>
        </w:rPr>
      </w:pPr>
      <w:r w:rsidRPr="00167847">
        <w:rPr>
          <w:rFonts w:ascii="Courier New" w:hAnsi="Courier New" w:cs="Courier New"/>
          <w:sz w:val="18"/>
          <w:szCs w:val="18"/>
        </w:rPr>
        <w:t>3095</w:t>
      </w:r>
      <w:r w:rsidRPr="00167847">
        <w:rPr>
          <w:rFonts w:ascii="Courier New" w:hAnsi="Courier New" w:cs="Courier New"/>
          <w:sz w:val="18"/>
          <w:szCs w:val="18"/>
        </w:rPr>
        <w:tab/>
      </w:r>
      <w:r w:rsidRPr="00167847">
        <w:rPr>
          <w:rFonts w:ascii="Courier New" w:hAnsi="Courier New" w:cs="Courier New"/>
          <w:sz w:val="18"/>
          <w:szCs w:val="18"/>
        </w:rPr>
        <w:t>Saturday school</w:t>
      </w:r>
    </w:p>
    <w:p w:rsidRPr="00167847" w:rsidR="00626170" w:rsidP="00B24B62" w:rsidRDefault="00626170" w14:paraId="05A9B6DD" w14:textId="77777777">
      <w:pPr>
        <w:spacing w:after="0"/>
        <w:rPr>
          <w:rFonts w:ascii="Courier New" w:hAnsi="Courier New" w:cs="Courier New"/>
          <w:sz w:val="18"/>
          <w:szCs w:val="18"/>
        </w:rPr>
      </w:pPr>
      <w:r w:rsidRPr="00167847">
        <w:rPr>
          <w:rFonts w:ascii="Courier New" w:hAnsi="Courier New" w:cs="Courier New"/>
          <w:sz w:val="18"/>
          <w:szCs w:val="18"/>
        </w:rPr>
        <w:t>3096</w:t>
      </w:r>
      <w:r w:rsidRPr="00167847">
        <w:rPr>
          <w:rFonts w:ascii="Courier New" w:hAnsi="Courier New" w:cs="Courier New"/>
          <w:sz w:val="18"/>
          <w:szCs w:val="18"/>
        </w:rPr>
        <w:tab/>
      </w:r>
      <w:r w:rsidRPr="00167847">
        <w:rPr>
          <w:rFonts w:ascii="Courier New" w:hAnsi="Courier New" w:cs="Courier New"/>
          <w:sz w:val="18"/>
          <w:szCs w:val="18"/>
        </w:rPr>
        <w:t>School probation</w:t>
      </w:r>
    </w:p>
    <w:p w:rsidRPr="00167847" w:rsidR="00626170" w:rsidP="00B24B62" w:rsidRDefault="00626170" w14:paraId="5AD8E68B" w14:textId="77777777">
      <w:pPr>
        <w:spacing w:after="0"/>
        <w:rPr>
          <w:rFonts w:ascii="Courier New" w:hAnsi="Courier New" w:cs="Courier New"/>
          <w:sz w:val="18"/>
          <w:szCs w:val="18"/>
        </w:rPr>
      </w:pPr>
      <w:r w:rsidRPr="00167847">
        <w:rPr>
          <w:rFonts w:ascii="Courier New" w:hAnsi="Courier New" w:cs="Courier New"/>
          <w:sz w:val="18"/>
          <w:szCs w:val="18"/>
        </w:rPr>
        <w:t>3097</w:t>
      </w:r>
      <w:r w:rsidRPr="00167847">
        <w:rPr>
          <w:rFonts w:ascii="Courier New" w:hAnsi="Courier New" w:cs="Courier New"/>
          <w:sz w:val="18"/>
          <w:szCs w:val="18"/>
        </w:rPr>
        <w:tab/>
      </w:r>
      <w:r w:rsidRPr="00167847">
        <w:rPr>
          <w:rFonts w:ascii="Courier New" w:hAnsi="Courier New" w:cs="Courier New"/>
          <w:sz w:val="18"/>
          <w:szCs w:val="18"/>
        </w:rPr>
        <w:t>Substance abuse counseling mandated</w:t>
      </w:r>
    </w:p>
    <w:p w:rsidRPr="00167847" w:rsidR="00626170" w:rsidP="00B24B62" w:rsidRDefault="00626170" w14:paraId="4E114D6B" w14:textId="77777777">
      <w:pPr>
        <w:spacing w:after="0"/>
        <w:rPr>
          <w:rFonts w:ascii="Courier New" w:hAnsi="Courier New" w:cs="Courier New"/>
          <w:sz w:val="18"/>
          <w:szCs w:val="18"/>
        </w:rPr>
      </w:pPr>
      <w:r w:rsidRPr="00167847">
        <w:rPr>
          <w:rFonts w:ascii="Courier New" w:hAnsi="Courier New" w:cs="Courier New"/>
          <w:sz w:val="18"/>
          <w:szCs w:val="18"/>
        </w:rPr>
        <w:t>3098</w:t>
      </w:r>
      <w:r w:rsidRPr="00167847">
        <w:rPr>
          <w:rFonts w:ascii="Courier New" w:hAnsi="Courier New" w:cs="Courier New"/>
          <w:sz w:val="18"/>
          <w:szCs w:val="18"/>
        </w:rPr>
        <w:tab/>
      </w:r>
      <w:r w:rsidRPr="00167847">
        <w:rPr>
          <w:rFonts w:ascii="Courier New" w:hAnsi="Courier New" w:cs="Courier New"/>
          <w:sz w:val="18"/>
          <w:szCs w:val="18"/>
        </w:rPr>
        <w:t>Substance abuse treatment mandated</w:t>
      </w:r>
    </w:p>
    <w:p w:rsidRPr="00167847" w:rsidR="00626170" w:rsidP="00B24B62" w:rsidRDefault="00626170" w14:paraId="08D3E36E" w14:textId="77777777">
      <w:pPr>
        <w:spacing w:after="0"/>
        <w:rPr>
          <w:rFonts w:ascii="Courier New" w:hAnsi="Courier New" w:cs="Courier New"/>
          <w:sz w:val="18"/>
          <w:szCs w:val="18"/>
        </w:rPr>
      </w:pPr>
      <w:r w:rsidRPr="00167847">
        <w:rPr>
          <w:rFonts w:ascii="Courier New" w:hAnsi="Courier New" w:cs="Courier New"/>
          <w:sz w:val="18"/>
          <w:szCs w:val="18"/>
        </w:rPr>
        <w:t>3099</w:t>
      </w:r>
      <w:r w:rsidRPr="00167847">
        <w:rPr>
          <w:rFonts w:ascii="Courier New" w:hAnsi="Courier New" w:cs="Courier New"/>
          <w:sz w:val="18"/>
          <w:szCs w:val="18"/>
        </w:rPr>
        <w:tab/>
      </w:r>
      <w:r w:rsidRPr="00167847">
        <w:rPr>
          <w:rFonts w:ascii="Courier New" w:hAnsi="Courier New" w:cs="Courier New"/>
          <w:sz w:val="18"/>
          <w:szCs w:val="18"/>
        </w:rPr>
        <w:t>Suspension after school</w:t>
      </w:r>
    </w:p>
    <w:p w:rsidRPr="00167847" w:rsidR="00626170" w:rsidP="00B24B62" w:rsidRDefault="00626170" w14:paraId="43C8B978" w14:textId="77777777">
      <w:pPr>
        <w:spacing w:after="0"/>
        <w:rPr>
          <w:rFonts w:ascii="Courier New" w:hAnsi="Courier New" w:cs="Courier New"/>
          <w:sz w:val="18"/>
          <w:szCs w:val="18"/>
        </w:rPr>
      </w:pPr>
      <w:r w:rsidRPr="00167847">
        <w:rPr>
          <w:rFonts w:ascii="Courier New" w:hAnsi="Courier New" w:cs="Courier New"/>
          <w:sz w:val="18"/>
          <w:szCs w:val="18"/>
        </w:rPr>
        <w:t>3100</w:t>
      </w:r>
      <w:r w:rsidRPr="00167847">
        <w:rPr>
          <w:rFonts w:ascii="Courier New" w:hAnsi="Courier New" w:cs="Courier New"/>
          <w:sz w:val="18"/>
          <w:szCs w:val="18"/>
        </w:rPr>
        <w:tab/>
      </w:r>
      <w:r w:rsidRPr="00167847">
        <w:rPr>
          <w:rFonts w:ascii="Courier New" w:hAnsi="Courier New" w:cs="Courier New"/>
          <w:sz w:val="18"/>
          <w:szCs w:val="18"/>
        </w:rPr>
        <w:t>Suspension, in-school</w:t>
      </w:r>
    </w:p>
    <w:p w:rsidRPr="00167847" w:rsidR="00626170" w:rsidP="00B24B62" w:rsidRDefault="00626170" w14:paraId="06800784" w14:textId="77777777">
      <w:pPr>
        <w:spacing w:after="0"/>
        <w:rPr>
          <w:rFonts w:ascii="Courier New" w:hAnsi="Courier New" w:cs="Courier New"/>
          <w:sz w:val="18"/>
          <w:szCs w:val="18"/>
        </w:rPr>
      </w:pPr>
      <w:r w:rsidRPr="00167847">
        <w:rPr>
          <w:rFonts w:ascii="Courier New" w:hAnsi="Courier New" w:cs="Courier New"/>
          <w:sz w:val="18"/>
          <w:szCs w:val="18"/>
        </w:rPr>
        <w:t>3101</w:t>
      </w:r>
      <w:r w:rsidRPr="00167847">
        <w:rPr>
          <w:rFonts w:ascii="Courier New" w:hAnsi="Courier New" w:cs="Courier New"/>
          <w:sz w:val="18"/>
          <w:szCs w:val="18"/>
        </w:rPr>
        <w:tab/>
      </w:r>
      <w:r w:rsidRPr="00167847">
        <w:rPr>
          <w:rFonts w:ascii="Courier New" w:hAnsi="Courier New" w:cs="Courier New"/>
          <w:sz w:val="18"/>
          <w:szCs w:val="18"/>
        </w:rPr>
        <w:t>Suspension, out-of-school, with services</w:t>
      </w:r>
    </w:p>
    <w:p w:rsidRPr="00167847" w:rsidR="00626170" w:rsidP="00B24B62" w:rsidRDefault="00626170" w14:paraId="78ACFB09" w14:textId="77777777">
      <w:pPr>
        <w:spacing w:after="0"/>
        <w:rPr>
          <w:rFonts w:ascii="Courier New" w:hAnsi="Courier New" w:cs="Courier New"/>
          <w:sz w:val="18"/>
          <w:szCs w:val="18"/>
        </w:rPr>
      </w:pPr>
      <w:r w:rsidRPr="00167847">
        <w:rPr>
          <w:rFonts w:ascii="Courier New" w:hAnsi="Courier New" w:cs="Courier New"/>
          <w:sz w:val="18"/>
          <w:szCs w:val="18"/>
        </w:rPr>
        <w:t>3102</w:t>
      </w:r>
      <w:r w:rsidRPr="00167847">
        <w:rPr>
          <w:rFonts w:ascii="Courier New" w:hAnsi="Courier New" w:cs="Courier New"/>
          <w:sz w:val="18"/>
          <w:szCs w:val="18"/>
        </w:rPr>
        <w:tab/>
      </w:r>
      <w:r w:rsidRPr="00167847">
        <w:rPr>
          <w:rFonts w:ascii="Courier New" w:hAnsi="Courier New" w:cs="Courier New"/>
          <w:sz w:val="18"/>
          <w:szCs w:val="18"/>
        </w:rPr>
        <w:t>Suspension, out-of-school, without services</w:t>
      </w:r>
    </w:p>
    <w:p w:rsidRPr="00167847" w:rsidR="00626170" w:rsidP="00B24B62" w:rsidRDefault="00626170" w14:paraId="1F278F4B" w14:textId="77777777">
      <w:pPr>
        <w:spacing w:after="0"/>
        <w:rPr>
          <w:rFonts w:ascii="Courier New" w:hAnsi="Courier New" w:cs="Courier New"/>
          <w:sz w:val="18"/>
          <w:szCs w:val="18"/>
        </w:rPr>
      </w:pPr>
      <w:r w:rsidRPr="00167847">
        <w:rPr>
          <w:rFonts w:ascii="Courier New" w:hAnsi="Courier New" w:cs="Courier New"/>
          <w:sz w:val="18"/>
          <w:szCs w:val="18"/>
        </w:rPr>
        <w:t>3103</w:t>
      </w:r>
      <w:r w:rsidRPr="00167847">
        <w:rPr>
          <w:rFonts w:ascii="Courier New" w:hAnsi="Courier New" w:cs="Courier New"/>
          <w:sz w:val="18"/>
          <w:szCs w:val="18"/>
        </w:rPr>
        <w:tab/>
      </w:r>
      <w:r w:rsidRPr="00167847">
        <w:rPr>
          <w:rFonts w:ascii="Courier New" w:hAnsi="Courier New" w:cs="Courier New"/>
          <w:sz w:val="18"/>
          <w:szCs w:val="18"/>
        </w:rPr>
        <w:t xml:space="preserve">Unsatisfactory behavior </w:t>
      </w:r>
      <w:proofErr w:type="gramStart"/>
      <w:r w:rsidRPr="00167847">
        <w:rPr>
          <w:rFonts w:ascii="Courier New" w:hAnsi="Courier New" w:cs="Courier New"/>
          <w:sz w:val="18"/>
          <w:szCs w:val="18"/>
        </w:rPr>
        <w:t>grade</w:t>
      </w:r>
      <w:proofErr w:type="gramEnd"/>
    </w:p>
    <w:p w:rsidRPr="00167847" w:rsidR="00626170" w:rsidP="00B24B62" w:rsidRDefault="00626170" w14:paraId="4BB0F002" w14:textId="77777777">
      <w:pPr>
        <w:spacing w:after="0"/>
        <w:rPr>
          <w:rFonts w:ascii="Courier New" w:hAnsi="Courier New" w:cs="Courier New"/>
          <w:sz w:val="18"/>
          <w:szCs w:val="18"/>
        </w:rPr>
      </w:pPr>
      <w:r w:rsidRPr="00167847">
        <w:rPr>
          <w:rFonts w:ascii="Courier New" w:hAnsi="Courier New" w:cs="Courier New"/>
          <w:sz w:val="18"/>
          <w:szCs w:val="18"/>
        </w:rPr>
        <w:t>3104</w:t>
      </w:r>
      <w:r w:rsidRPr="00167847">
        <w:rPr>
          <w:rFonts w:ascii="Courier New" w:hAnsi="Courier New" w:cs="Courier New"/>
          <w:sz w:val="18"/>
          <w:szCs w:val="18"/>
        </w:rPr>
        <w:tab/>
      </w:r>
      <w:r w:rsidRPr="00167847">
        <w:rPr>
          <w:rFonts w:ascii="Courier New" w:hAnsi="Courier New" w:cs="Courier New"/>
          <w:sz w:val="18"/>
          <w:szCs w:val="18"/>
        </w:rPr>
        <w:t>Work detail</w:t>
      </w:r>
    </w:p>
    <w:p w:rsidRPr="00167847" w:rsidR="00626170" w:rsidP="00B24B62" w:rsidRDefault="00626170" w14:paraId="5DF46CAB" w14:textId="77777777">
      <w:pPr>
        <w:spacing w:after="0"/>
        <w:rPr>
          <w:rFonts w:ascii="Courier New" w:hAnsi="Courier New" w:cs="Courier New"/>
          <w:sz w:val="18"/>
          <w:szCs w:val="18"/>
        </w:rPr>
      </w:pPr>
      <w:r w:rsidRPr="00167847">
        <w:rPr>
          <w:rFonts w:ascii="Courier New" w:hAnsi="Courier New" w:cs="Courier New"/>
          <w:sz w:val="18"/>
          <w:szCs w:val="18"/>
        </w:rPr>
        <w:t>3105</w:t>
      </w:r>
      <w:r w:rsidRPr="00167847">
        <w:rPr>
          <w:rFonts w:ascii="Courier New" w:hAnsi="Courier New" w:cs="Courier New"/>
          <w:sz w:val="18"/>
          <w:szCs w:val="18"/>
        </w:rPr>
        <w:tab/>
      </w:r>
      <w:r w:rsidRPr="00167847">
        <w:rPr>
          <w:rFonts w:ascii="Courier New" w:hAnsi="Courier New" w:cs="Courier New"/>
          <w:sz w:val="18"/>
          <w:szCs w:val="18"/>
        </w:rPr>
        <w:t>No action</w:t>
      </w:r>
    </w:p>
    <w:p w:rsidRPr="00167847" w:rsidR="00626170" w:rsidP="00B24B62" w:rsidRDefault="00626170" w14:paraId="04F9C433" w14:textId="77777777">
      <w:pPr>
        <w:spacing w:after="0"/>
        <w:rPr>
          <w:rFonts w:ascii="Courier New" w:hAnsi="Courier New" w:cs="Courier New"/>
          <w:sz w:val="18"/>
          <w:szCs w:val="18"/>
        </w:rPr>
      </w:pPr>
      <w:r w:rsidRPr="00167847">
        <w:rPr>
          <w:rFonts w:ascii="Courier New" w:hAnsi="Courier New" w:cs="Courier New"/>
          <w:sz w:val="18"/>
          <w:szCs w:val="18"/>
        </w:rPr>
        <w:t>3154</w:t>
      </w:r>
      <w:r w:rsidRPr="00167847">
        <w:rPr>
          <w:rFonts w:ascii="Courier New" w:hAnsi="Courier New" w:cs="Courier New"/>
          <w:sz w:val="18"/>
          <w:szCs w:val="18"/>
        </w:rPr>
        <w:tab/>
      </w:r>
      <w:r w:rsidRPr="00167847">
        <w:rPr>
          <w:rFonts w:ascii="Courier New" w:hAnsi="Courier New" w:cs="Courier New"/>
          <w:sz w:val="18"/>
          <w:szCs w:val="18"/>
        </w:rPr>
        <w:t>Suspension, out of school, greater than 10 consecutive school days</w:t>
      </w:r>
    </w:p>
    <w:p w:rsidRPr="00167847" w:rsidR="00626170" w:rsidP="00B24B62" w:rsidRDefault="00626170" w14:paraId="7CE89777" w14:textId="77777777">
      <w:pPr>
        <w:spacing w:after="0"/>
        <w:rPr>
          <w:rFonts w:ascii="Courier New" w:hAnsi="Courier New" w:cs="Courier New"/>
          <w:sz w:val="18"/>
          <w:szCs w:val="18"/>
        </w:rPr>
      </w:pPr>
      <w:r w:rsidRPr="00167847">
        <w:rPr>
          <w:rFonts w:ascii="Courier New" w:hAnsi="Courier New" w:cs="Courier New"/>
          <w:sz w:val="18"/>
          <w:szCs w:val="18"/>
        </w:rPr>
        <w:t>3155</w:t>
      </w:r>
      <w:r w:rsidRPr="00167847">
        <w:rPr>
          <w:rFonts w:ascii="Courier New" w:hAnsi="Courier New" w:cs="Courier New"/>
          <w:sz w:val="18"/>
          <w:szCs w:val="18"/>
        </w:rPr>
        <w:tab/>
      </w:r>
      <w:r w:rsidRPr="00167847">
        <w:rPr>
          <w:rFonts w:ascii="Courier New" w:hAnsi="Courier New" w:cs="Courier New"/>
          <w:sz w:val="18"/>
          <w:szCs w:val="18"/>
        </w:rPr>
        <w:t>Suspension, out of school, separate days cumulating to more than 10 school days</w:t>
      </w:r>
    </w:p>
    <w:p w:rsidRPr="00167847" w:rsidR="00626170" w:rsidP="00B24B62" w:rsidRDefault="00626170" w14:paraId="0207A041" w14:textId="77777777">
      <w:pPr>
        <w:spacing w:after="0"/>
        <w:rPr>
          <w:rFonts w:ascii="Courier New" w:hAnsi="Courier New" w:cs="Courier New"/>
          <w:sz w:val="18"/>
          <w:szCs w:val="18"/>
        </w:rPr>
      </w:pPr>
      <w:r w:rsidRPr="00167847">
        <w:rPr>
          <w:rFonts w:ascii="Courier New" w:hAnsi="Courier New" w:cs="Courier New"/>
          <w:sz w:val="18"/>
          <w:szCs w:val="18"/>
        </w:rPr>
        <w:t>3156</w:t>
      </w:r>
      <w:r w:rsidRPr="00167847">
        <w:rPr>
          <w:rFonts w:ascii="Courier New" w:hAnsi="Courier New" w:cs="Courier New"/>
          <w:sz w:val="18"/>
          <w:szCs w:val="18"/>
        </w:rPr>
        <w:tab/>
      </w:r>
      <w:r w:rsidRPr="00167847">
        <w:rPr>
          <w:rFonts w:ascii="Courier New" w:hAnsi="Courier New" w:cs="Courier New"/>
          <w:sz w:val="18"/>
          <w:szCs w:val="18"/>
        </w:rPr>
        <w:t>Unilateral removal - weapon incident</w:t>
      </w:r>
    </w:p>
    <w:p w:rsidRPr="00167847" w:rsidR="00626170" w:rsidP="00B24B62" w:rsidRDefault="00626170" w14:paraId="799B8001" w14:textId="77777777">
      <w:pPr>
        <w:spacing w:after="0"/>
        <w:rPr>
          <w:rFonts w:ascii="Courier New" w:hAnsi="Courier New" w:cs="Courier New"/>
          <w:sz w:val="18"/>
          <w:szCs w:val="18"/>
        </w:rPr>
      </w:pPr>
      <w:r w:rsidRPr="00167847">
        <w:rPr>
          <w:rFonts w:ascii="Courier New" w:hAnsi="Courier New" w:cs="Courier New"/>
          <w:sz w:val="18"/>
          <w:szCs w:val="18"/>
        </w:rPr>
        <w:t>3157</w:t>
      </w:r>
      <w:r w:rsidRPr="00167847">
        <w:rPr>
          <w:rFonts w:ascii="Courier New" w:hAnsi="Courier New" w:cs="Courier New"/>
          <w:sz w:val="18"/>
          <w:szCs w:val="18"/>
        </w:rPr>
        <w:tab/>
      </w:r>
      <w:r w:rsidRPr="00167847">
        <w:rPr>
          <w:rFonts w:ascii="Courier New" w:hAnsi="Courier New" w:cs="Courier New"/>
          <w:sz w:val="18"/>
          <w:szCs w:val="18"/>
        </w:rPr>
        <w:t>Unilateral removal - drug incident</w:t>
      </w:r>
    </w:p>
    <w:p w:rsidRPr="00167847" w:rsidR="00626170" w:rsidP="00B24B62" w:rsidRDefault="00626170" w14:paraId="5D8A8E84" w14:textId="77777777">
      <w:pPr>
        <w:spacing w:after="0"/>
        <w:rPr>
          <w:rFonts w:ascii="Courier New" w:hAnsi="Courier New" w:cs="Courier New"/>
          <w:sz w:val="18"/>
          <w:szCs w:val="18"/>
        </w:rPr>
      </w:pPr>
      <w:r w:rsidRPr="00167847">
        <w:rPr>
          <w:rFonts w:ascii="Courier New" w:hAnsi="Courier New" w:cs="Courier New"/>
          <w:sz w:val="18"/>
          <w:szCs w:val="18"/>
        </w:rPr>
        <w:t>3158</w:t>
      </w:r>
      <w:r w:rsidRPr="00167847">
        <w:rPr>
          <w:rFonts w:ascii="Courier New" w:hAnsi="Courier New" w:cs="Courier New"/>
          <w:sz w:val="18"/>
          <w:szCs w:val="18"/>
        </w:rPr>
        <w:tab/>
      </w:r>
      <w:r w:rsidRPr="00167847">
        <w:rPr>
          <w:rFonts w:ascii="Courier New" w:hAnsi="Courier New" w:cs="Courier New"/>
          <w:sz w:val="18"/>
          <w:szCs w:val="18"/>
        </w:rPr>
        <w:t>Removal by a hearing officer</w:t>
      </w:r>
    </w:p>
    <w:p w:rsidRPr="00167847" w:rsidR="00626170" w:rsidP="00B24B62" w:rsidRDefault="00626170" w14:paraId="278A3AF1" w14:textId="77777777">
      <w:pPr>
        <w:spacing w:after="0"/>
        <w:rPr>
          <w:rFonts w:ascii="Courier New" w:hAnsi="Courier New" w:cs="Courier New"/>
          <w:sz w:val="18"/>
          <w:szCs w:val="18"/>
        </w:rPr>
      </w:pPr>
      <w:r w:rsidRPr="00167847">
        <w:rPr>
          <w:rFonts w:ascii="Courier New" w:hAnsi="Courier New" w:cs="Courier New"/>
          <w:sz w:val="18"/>
          <w:szCs w:val="18"/>
        </w:rPr>
        <w:t>9997</w:t>
      </w:r>
      <w:r w:rsidRPr="00167847">
        <w:rPr>
          <w:rFonts w:ascii="Courier New" w:hAnsi="Courier New" w:cs="Courier New"/>
          <w:sz w:val="18"/>
          <w:szCs w:val="18"/>
        </w:rPr>
        <w:tab/>
      </w:r>
      <w:r w:rsidRPr="00167847">
        <w:rPr>
          <w:rFonts w:ascii="Courier New" w:hAnsi="Courier New" w:cs="Courier New"/>
          <w:sz w:val="18"/>
          <w:szCs w:val="18"/>
        </w:rPr>
        <w:t>Unknown</w:t>
      </w:r>
    </w:p>
    <w:p w:rsidRPr="00167847" w:rsidR="00626170" w:rsidP="00B24B62" w:rsidRDefault="00626170" w14:paraId="7D03F2FC" w14:textId="77777777">
      <w:pPr>
        <w:spacing w:after="0"/>
        <w:rPr>
          <w:rFonts w:ascii="Courier New" w:hAnsi="Courier New" w:cs="Courier New"/>
          <w:sz w:val="18"/>
          <w:szCs w:val="18"/>
        </w:rPr>
      </w:pPr>
      <w:r w:rsidRPr="00167847">
        <w:rPr>
          <w:rFonts w:ascii="Courier New" w:hAnsi="Courier New" w:cs="Courier New"/>
          <w:sz w:val="18"/>
          <w:szCs w:val="18"/>
        </w:rPr>
        <w:t>9998</w:t>
      </w:r>
      <w:r w:rsidRPr="00167847">
        <w:rPr>
          <w:rFonts w:ascii="Courier New" w:hAnsi="Courier New" w:cs="Courier New"/>
          <w:sz w:val="18"/>
          <w:szCs w:val="18"/>
        </w:rPr>
        <w:tab/>
      </w:r>
      <w:r w:rsidRPr="00167847">
        <w:rPr>
          <w:rFonts w:ascii="Courier New" w:hAnsi="Courier New" w:cs="Courier New"/>
          <w:sz w:val="18"/>
          <w:szCs w:val="18"/>
        </w:rPr>
        <w:t>None</w:t>
      </w:r>
    </w:p>
    <w:p w:rsidRPr="00167847" w:rsidR="00626170" w:rsidP="00B24B62" w:rsidRDefault="00626170" w14:paraId="1B8D99AC" w14:textId="77777777">
      <w:pPr>
        <w:spacing w:after="0"/>
        <w:rPr>
          <w:rFonts w:ascii="Courier New" w:hAnsi="Courier New" w:cs="Courier New"/>
          <w:sz w:val="18"/>
          <w:szCs w:val="18"/>
        </w:rPr>
      </w:pPr>
      <w:r w:rsidRPr="00167847">
        <w:rPr>
          <w:rFonts w:ascii="Courier New" w:hAnsi="Courier New" w:cs="Courier New"/>
          <w:sz w:val="18"/>
          <w:szCs w:val="18"/>
        </w:rPr>
        <w:t>9999</w:t>
      </w:r>
      <w:r w:rsidRPr="00167847">
        <w:rPr>
          <w:rFonts w:ascii="Courier New" w:hAnsi="Courier New" w:cs="Courier New"/>
          <w:sz w:val="18"/>
          <w:szCs w:val="18"/>
        </w:rPr>
        <w:tab/>
      </w:r>
      <w:r w:rsidRPr="00167847">
        <w:rPr>
          <w:rFonts w:ascii="Courier New" w:hAnsi="Courier New" w:cs="Courier New"/>
          <w:sz w:val="18"/>
          <w:szCs w:val="18"/>
        </w:rPr>
        <w:t>Other</w:t>
      </w:r>
    </w:p>
    <w:p w:rsidRPr="00167847" w:rsidR="00626170" w:rsidP="00B24B62" w:rsidRDefault="00626170" w14:paraId="224D1329" w14:textId="77777777">
      <w:pPr>
        <w:spacing w:after="0"/>
        <w:rPr>
          <w:rFonts w:ascii="Courier New" w:hAnsi="Courier New" w:cs="Courier New"/>
          <w:sz w:val="18"/>
          <w:szCs w:val="18"/>
        </w:rPr>
      </w:pPr>
      <w:r w:rsidRPr="00167847">
        <w:rPr>
          <w:rFonts w:ascii="Courier New" w:hAnsi="Courier New" w:cs="Courier New"/>
          <w:sz w:val="18"/>
          <w:szCs w:val="18"/>
        </w:rPr>
        <w:t>13357</w:t>
      </w:r>
      <w:r w:rsidRPr="00167847">
        <w:rPr>
          <w:rFonts w:ascii="Courier New" w:hAnsi="Courier New" w:cs="Courier New"/>
          <w:sz w:val="18"/>
          <w:szCs w:val="18"/>
        </w:rPr>
        <w:tab/>
      </w:r>
      <w:r w:rsidRPr="00167847">
        <w:rPr>
          <w:rFonts w:ascii="Courier New" w:hAnsi="Courier New" w:cs="Courier New"/>
          <w:sz w:val="18"/>
          <w:szCs w:val="18"/>
        </w:rPr>
        <w:t>Mechanical Restraint</w:t>
      </w:r>
    </w:p>
    <w:p w:rsidRPr="00167847" w:rsidR="00626170" w:rsidP="00B24B62" w:rsidRDefault="00626170" w14:paraId="01E4BDCD" w14:textId="77777777">
      <w:pPr>
        <w:spacing w:after="0"/>
        <w:rPr>
          <w:rFonts w:ascii="Courier New" w:hAnsi="Courier New" w:cs="Courier New"/>
          <w:sz w:val="18"/>
          <w:szCs w:val="18"/>
        </w:rPr>
      </w:pPr>
      <w:r w:rsidRPr="00167847">
        <w:rPr>
          <w:rFonts w:ascii="Courier New" w:hAnsi="Courier New" w:cs="Courier New"/>
          <w:sz w:val="18"/>
          <w:szCs w:val="18"/>
        </w:rPr>
        <w:t>13358</w:t>
      </w:r>
      <w:r w:rsidRPr="00167847">
        <w:rPr>
          <w:rFonts w:ascii="Courier New" w:hAnsi="Courier New" w:cs="Courier New"/>
          <w:sz w:val="18"/>
          <w:szCs w:val="18"/>
        </w:rPr>
        <w:tab/>
      </w:r>
      <w:r w:rsidRPr="00167847">
        <w:rPr>
          <w:rFonts w:ascii="Courier New" w:hAnsi="Courier New" w:cs="Courier New"/>
          <w:sz w:val="18"/>
          <w:szCs w:val="18"/>
        </w:rPr>
        <w:t>Physical Restraint</w:t>
      </w:r>
    </w:p>
    <w:p w:rsidR="005A1457" w:rsidP="00E21783" w:rsidRDefault="00626170" w14:paraId="22FBC0B9" w14:textId="287ED4CA">
      <w:pPr>
        <w:spacing w:after="0"/>
      </w:pPr>
      <w:r w:rsidRPr="00167847">
        <w:rPr>
          <w:rFonts w:ascii="Courier New" w:hAnsi="Courier New" w:cs="Courier New"/>
          <w:sz w:val="18"/>
          <w:szCs w:val="18"/>
        </w:rPr>
        <w:t>13359</w:t>
      </w:r>
      <w:r w:rsidRPr="00167847">
        <w:rPr>
          <w:rFonts w:ascii="Courier New" w:hAnsi="Courier New" w:cs="Courier New"/>
          <w:sz w:val="18"/>
          <w:szCs w:val="18"/>
        </w:rPr>
        <w:tab/>
      </w:r>
      <w:r w:rsidRPr="00167847">
        <w:rPr>
          <w:rFonts w:ascii="Courier New" w:hAnsi="Courier New" w:cs="Courier New"/>
          <w:sz w:val="18"/>
          <w:szCs w:val="18"/>
        </w:rPr>
        <w:t>Seclusion</w:t>
      </w:r>
    </w:p>
    <w:sectPr w:rsidR="005A1457" w:rsidSect="006519F7">
      <w:headerReference w:type="even" r:id="rId22"/>
      <w:headerReference w:type="default" r:id="rId23"/>
      <w:footerReference w:type="even" r:id="rId24"/>
      <w:footerReference w:type="default" r:id="rId25"/>
      <w:headerReference w:type="first" r:id="rId26"/>
      <w:footerReference w:type="first" r:id="rId27"/>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27489" w:rsidP="00E41680" w:rsidRDefault="00927489" w14:paraId="5FC42E15" w14:textId="77777777">
      <w:pPr>
        <w:spacing w:after="0" w:line="240" w:lineRule="auto"/>
      </w:pPr>
      <w:r>
        <w:separator/>
      </w:r>
    </w:p>
  </w:endnote>
  <w:endnote w:type="continuationSeparator" w:id="0">
    <w:p w:rsidR="00927489" w:rsidP="00E41680" w:rsidRDefault="00927489" w14:paraId="2BF129CC" w14:textId="77777777">
      <w:pPr>
        <w:spacing w:after="0" w:line="240" w:lineRule="auto"/>
      </w:pPr>
      <w:r>
        <w:continuationSeparator/>
      </w:r>
    </w:p>
  </w:endnote>
  <w:endnote w:type="continuationNotice" w:id="1">
    <w:p w:rsidR="00927489" w:rsidRDefault="00927489" w14:paraId="0CB6E021"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4E88" w:rsidRDefault="00184E88" w14:paraId="4D29087A"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Pr="0098466A" w:rsidR="004C5A38" w:rsidRDefault="004C5A38" w14:paraId="7FD90D1E" w14:textId="68FAF4FA">
    <w:pPr>
      <w:pStyle w:val="Footer"/>
      <w:rPr>
        <w:color w:val="595959" w:themeColor="text1" w:themeTint="A6"/>
        <w:sz w:val="27"/>
        <w:szCs w:val="27"/>
      </w:rPr>
    </w:pPr>
    <w:r w:rsidRPr="0098466A">
      <w:rPr>
        <w:b/>
        <w:color w:val="595959" w:themeColor="text1" w:themeTint="A6"/>
        <w:sz w:val="27"/>
        <w:szCs w:val="27"/>
      </w:rPr>
      <w:t>Microsoft Confidential</w:t>
    </w:r>
    <w:r w:rsidRPr="0098466A">
      <w:rPr>
        <w:color w:val="595959" w:themeColor="text1" w:themeTint="A6"/>
        <w:sz w:val="27"/>
        <w:szCs w:val="27"/>
      </w:rPr>
      <w:t xml:space="preserve"> </w:t>
    </w:r>
    <w:r w:rsidRPr="0098466A" w:rsidR="00DA39B7">
      <w:rPr>
        <w:color w:val="595959" w:themeColor="text1" w:themeTint="A6"/>
        <w:sz w:val="27"/>
        <w:szCs w:val="27"/>
      </w:rPr>
      <w:tab/>
    </w:r>
    <w:r w:rsidRPr="0098466A" w:rsidR="00DA39B7">
      <w:rPr>
        <w:color w:val="595959" w:themeColor="text1" w:themeTint="A6"/>
        <w:sz w:val="27"/>
        <w:szCs w:val="27"/>
      </w:rPr>
      <w:tab/>
    </w:r>
    <w:r w:rsidRPr="0098466A" w:rsidR="00DA39B7">
      <w:rPr>
        <w:color w:val="595959" w:themeColor="text1" w:themeTint="A6"/>
        <w:sz w:val="27"/>
        <w:szCs w:val="27"/>
      </w:rPr>
      <w:tab/>
    </w:r>
    <w:r w:rsidRPr="0098466A" w:rsidR="00DA39B7">
      <w:rPr>
        <w:color w:val="595959" w:themeColor="text1" w:themeTint="A6"/>
        <w:sz w:val="27"/>
        <w:szCs w:val="27"/>
      </w:rPr>
      <w:tab/>
    </w:r>
    <w:r w:rsidRPr="0098466A" w:rsidR="00DA39B7">
      <w:rPr>
        <w:color w:val="595959" w:themeColor="text1" w:themeTint="A6"/>
        <w:sz w:val="27"/>
        <w:szCs w:val="27"/>
      </w:rPr>
      <w:tab/>
    </w:r>
    <w:r w:rsidRPr="0098466A" w:rsidR="002B5CF5">
      <w:rPr>
        <w:color w:val="595959" w:themeColor="text1" w:themeTint="A6"/>
        <w:sz w:val="27"/>
        <w:szCs w:val="27"/>
      </w:rPr>
      <w:tab/>
    </w:r>
    <w:r w:rsidRPr="0098466A" w:rsidR="002B5CF5">
      <w:rPr>
        <w:color w:val="595959" w:themeColor="text1" w:themeTint="A6"/>
        <w:sz w:val="18"/>
        <w:szCs w:val="18"/>
      </w:rPr>
      <w:t>Page</w:t>
    </w:r>
    <w:r w:rsidRPr="0098466A" w:rsidR="002B5CF5">
      <w:rPr>
        <w:color w:val="595959" w:themeColor="text1" w:themeTint="A6"/>
        <w:spacing w:val="60"/>
        <w:sz w:val="18"/>
        <w:szCs w:val="18"/>
      </w:rPr>
      <w:t xml:space="preserve"> </w:t>
    </w:r>
    <w:r w:rsidRPr="0098466A" w:rsidR="00107139">
      <w:rPr>
        <w:color w:val="595959" w:themeColor="text1" w:themeTint="A6"/>
        <w:sz w:val="18"/>
        <w:szCs w:val="18"/>
      </w:rPr>
      <w:fldChar w:fldCharType="begin"/>
    </w:r>
    <w:r w:rsidRPr="0098466A" w:rsidR="00107139">
      <w:rPr>
        <w:color w:val="595959" w:themeColor="text1" w:themeTint="A6"/>
        <w:sz w:val="18"/>
        <w:szCs w:val="18"/>
      </w:rPr>
      <w:instrText xml:space="preserve"> PAGE   \* MERGEFORMAT </w:instrText>
    </w:r>
    <w:r w:rsidRPr="0098466A" w:rsidR="00107139">
      <w:rPr>
        <w:color w:val="595959" w:themeColor="text1" w:themeTint="A6"/>
        <w:sz w:val="18"/>
        <w:szCs w:val="18"/>
      </w:rPr>
      <w:fldChar w:fldCharType="separate"/>
    </w:r>
    <w:r w:rsidRPr="0098466A" w:rsidR="00107139">
      <w:rPr>
        <w:b/>
        <w:color w:val="595959" w:themeColor="text1" w:themeTint="A6"/>
        <w:sz w:val="18"/>
        <w:szCs w:val="18"/>
      </w:rPr>
      <w:t>1</w:t>
    </w:r>
    <w:r w:rsidRPr="0098466A" w:rsidR="00107139">
      <w:rPr>
        <w:b/>
        <w:color w:val="595959" w:themeColor="text1" w:themeTint="A6"/>
        <w:sz w:val="18"/>
        <w:szCs w:val="18"/>
      </w:rPr>
      <w:fldChar w:fldCharType="end"/>
    </w:r>
  </w:p>
  <w:p w:rsidRPr="0098466A" w:rsidR="004C5A38" w:rsidRDefault="004C5A38" w14:paraId="59640C4A" w14:textId="5CD12930">
    <w:pPr>
      <w:pStyle w:val="Footer"/>
      <w:rPr>
        <w:color w:val="595959" w:themeColor="text1" w:themeTint="A6"/>
        <w:sz w:val="16"/>
        <w:szCs w:val="16"/>
      </w:rPr>
    </w:pPr>
    <w:r w:rsidRPr="0098466A">
      <w:rPr>
        <w:color w:val="595959" w:themeColor="text1" w:themeTint="A6"/>
        <w:sz w:val="16"/>
        <w:szCs w:val="16"/>
      </w:rPr>
      <w:t>© 2019 Microsoft Corporation. All rights reserved. These materials are confidential to and maintained as a trade secret by Microsoft Corporation. Information in these materials is restricted to Microsoft authorized recipients only.</w:t>
    </w:r>
  </w:p>
  <w:p w:rsidR="00A306EE" w:rsidRDefault="00A306EE" w14:paraId="6D11D29D"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4E88" w:rsidRDefault="00184E88" w14:paraId="6F4AE88C"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27489" w:rsidP="00E41680" w:rsidRDefault="00927489" w14:paraId="15A4CBAB" w14:textId="77777777">
      <w:pPr>
        <w:spacing w:after="0" w:line="240" w:lineRule="auto"/>
      </w:pPr>
      <w:r>
        <w:separator/>
      </w:r>
    </w:p>
  </w:footnote>
  <w:footnote w:type="continuationSeparator" w:id="0">
    <w:p w:rsidR="00927489" w:rsidP="00E41680" w:rsidRDefault="00927489" w14:paraId="47E32F63" w14:textId="77777777">
      <w:pPr>
        <w:spacing w:after="0" w:line="240" w:lineRule="auto"/>
      </w:pPr>
      <w:r>
        <w:continuationSeparator/>
      </w:r>
    </w:p>
  </w:footnote>
  <w:footnote w:type="continuationNotice" w:id="1">
    <w:p w:rsidR="00927489" w:rsidRDefault="00927489" w14:paraId="4F3288E2"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4E88" w:rsidRDefault="00184E88" w14:paraId="3FC98538"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92081529"/>
      <w:docPartObj>
        <w:docPartGallery w:val="Watermarks"/>
        <w:docPartUnique/>
      </w:docPartObj>
    </w:sdtPr>
    <w:sdtContent>
      <w:p w:rsidR="00A306EE" w:rsidRDefault="00263F31" w14:paraId="32AE75A0" w14:textId="651D20B7">
        <w:pPr>
          <w:pStyle w:val="Header"/>
        </w:pPr>
        <w:r>
          <w:rPr>
            <w:noProof/>
          </w:rPr>
          <w:pict w14:anchorId="27C82D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style="position:absolute;margin-left:0;margin-top:0;width:412.4pt;height:247.45pt;rotation:315;z-index:-251658240;mso-position-horizontal:center;mso-position-horizontal-relative:margin;mso-position-vertical:center;mso-position-vertical-relative:margin" o:spid="_x0000_s2049" o:allowincell="f" fillcolor="silver" stroked="f" type="#_x0000_t136">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4E88" w:rsidRDefault="00184E88" w14:paraId="5CB1DFCD"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AF77871"/>
    <w:multiLevelType w:val="hybridMultilevel"/>
    <w:tmpl w:val="8E3897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15:restartNumberingAfterBreak="0">
    <w:nsid w:val="36895EEF"/>
    <w:multiLevelType w:val="hybridMultilevel"/>
    <w:tmpl w:val="8CAC3C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4D3DAD"/>
    <w:multiLevelType w:val="hybridMultilevel"/>
    <w:tmpl w:val="7428BE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226D42"/>
    <w:multiLevelType w:val="hybridMultilevel"/>
    <w:tmpl w:val="ADCE44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6A6A3B94"/>
    <w:multiLevelType w:val="hybridMultilevel"/>
    <w:tmpl w:val="7428BE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60E1"/>
    <w:rsid w:val="00000348"/>
    <w:rsid w:val="00015187"/>
    <w:rsid w:val="0002437C"/>
    <w:rsid w:val="00025346"/>
    <w:rsid w:val="000276DA"/>
    <w:rsid w:val="0003419C"/>
    <w:rsid w:val="000344B5"/>
    <w:rsid w:val="0003619C"/>
    <w:rsid w:val="0004704B"/>
    <w:rsid w:val="00047467"/>
    <w:rsid w:val="00050571"/>
    <w:rsid w:val="0005196F"/>
    <w:rsid w:val="00052639"/>
    <w:rsid w:val="00053D2A"/>
    <w:rsid w:val="0005413F"/>
    <w:rsid w:val="00057720"/>
    <w:rsid w:val="00060602"/>
    <w:rsid w:val="00074C6B"/>
    <w:rsid w:val="00074C8E"/>
    <w:rsid w:val="00091A64"/>
    <w:rsid w:val="000A5477"/>
    <w:rsid w:val="000A732A"/>
    <w:rsid w:val="000A77A0"/>
    <w:rsid w:val="000B2536"/>
    <w:rsid w:val="000B3B10"/>
    <w:rsid w:val="000C4379"/>
    <w:rsid w:val="000C44BB"/>
    <w:rsid w:val="000C68FF"/>
    <w:rsid w:val="000D2C61"/>
    <w:rsid w:val="000D7999"/>
    <w:rsid w:val="000E0628"/>
    <w:rsid w:val="000E0F12"/>
    <w:rsid w:val="000E34E9"/>
    <w:rsid w:val="000E62D0"/>
    <w:rsid w:val="000F0052"/>
    <w:rsid w:val="000F11C1"/>
    <w:rsid w:val="000F2E95"/>
    <w:rsid w:val="000F4943"/>
    <w:rsid w:val="000F4DDE"/>
    <w:rsid w:val="000F588A"/>
    <w:rsid w:val="001039C9"/>
    <w:rsid w:val="00103AA0"/>
    <w:rsid w:val="00107139"/>
    <w:rsid w:val="0011023C"/>
    <w:rsid w:val="00113A2F"/>
    <w:rsid w:val="00114B57"/>
    <w:rsid w:val="00115984"/>
    <w:rsid w:val="00117598"/>
    <w:rsid w:val="00124848"/>
    <w:rsid w:val="0012721A"/>
    <w:rsid w:val="0013107E"/>
    <w:rsid w:val="001364AF"/>
    <w:rsid w:val="00136530"/>
    <w:rsid w:val="001365BC"/>
    <w:rsid w:val="001528D9"/>
    <w:rsid w:val="00157034"/>
    <w:rsid w:val="00157EB7"/>
    <w:rsid w:val="00162180"/>
    <w:rsid w:val="00163259"/>
    <w:rsid w:val="00163863"/>
    <w:rsid w:val="00167847"/>
    <w:rsid w:val="001730D0"/>
    <w:rsid w:val="00184E88"/>
    <w:rsid w:val="00185916"/>
    <w:rsid w:val="001872EB"/>
    <w:rsid w:val="001919AC"/>
    <w:rsid w:val="00191F7A"/>
    <w:rsid w:val="001923BC"/>
    <w:rsid w:val="00192F55"/>
    <w:rsid w:val="001B3A36"/>
    <w:rsid w:val="001B422B"/>
    <w:rsid w:val="001C0758"/>
    <w:rsid w:val="001C1D9E"/>
    <w:rsid w:val="001C2697"/>
    <w:rsid w:val="001C2E38"/>
    <w:rsid w:val="001C61B9"/>
    <w:rsid w:val="001D2E68"/>
    <w:rsid w:val="001D33AB"/>
    <w:rsid w:val="001D69C3"/>
    <w:rsid w:val="001E1BEF"/>
    <w:rsid w:val="001E62EE"/>
    <w:rsid w:val="001E7E4B"/>
    <w:rsid w:val="001F4EFD"/>
    <w:rsid w:val="001F6C6F"/>
    <w:rsid w:val="001F6F83"/>
    <w:rsid w:val="00200B41"/>
    <w:rsid w:val="002062CC"/>
    <w:rsid w:val="002078FE"/>
    <w:rsid w:val="00213A11"/>
    <w:rsid w:val="0021463F"/>
    <w:rsid w:val="00214E25"/>
    <w:rsid w:val="00225590"/>
    <w:rsid w:val="002255C4"/>
    <w:rsid w:val="002256BF"/>
    <w:rsid w:val="0022735A"/>
    <w:rsid w:val="00232487"/>
    <w:rsid w:val="00234CE8"/>
    <w:rsid w:val="00241A75"/>
    <w:rsid w:val="00251768"/>
    <w:rsid w:val="00252C44"/>
    <w:rsid w:val="002530A9"/>
    <w:rsid w:val="0025363D"/>
    <w:rsid w:val="00255DA1"/>
    <w:rsid w:val="00260CD7"/>
    <w:rsid w:val="00261020"/>
    <w:rsid w:val="002611CC"/>
    <w:rsid w:val="002627F0"/>
    <w:rsid w:val="00263F0A"/>
    <w:rsid w:val="00263F31"/>
    <w:rsid w:val="00264410"/>
    <w:rsid w:val="002648DA"/>
    <w:rsid w:val="00267A25"/>
    <w:rsid w:val="002712C6"/>
    <w:rsid w:val="002742E8"/>
    <w:rsid w:val="002747A4"/>
    <w:rsid w:val="00276A04"/>
    <w:rsid w:val="00292D6A"/>
    <w:rsid w:val="00295B2B"/>
    <w:rsid w:val="00295CE2"/>
    <w:rsid w:val="002A2B82"/>
    <w:rsid w:val="002A4AF9"/>
    <w:rsid w:val="002A5170"/>
    <w:rsid w:val="002B0FB2"/>
    <w:rsid w:val="002B14D1"/>
    <w:rsid w:val="002B1ED5"/>
    <w:rsid w:val="002B353C"/>
    <w:rsid w:val="002B556E"/>
    <w:rsid w:val="002B5CF5"/>
    <w:rsid w:val="002C02CB"/>
    <w:rsid w:val="002C394F"/>
    <w:rsid w:val="002C3F65"/>
    <w:rsid w:val="002D014E"/>
    <w:rsid w:val="002D29C8"/>
    <w:rsid w:val="002D56A1"/>
    <w:rsid w:val="002E3915"/>
    <w:rsid w:val="002E3A1C"/>
    <w:rsid w:val="002E4E49"/>
    <w:rsid w:val="002F1823"/>
    <w:rsid w:val="002F1CC7"/>
    <w:rsid w:val="002F53B9"/>
    <w:rsid w:val="002F5E47"/>
    <w:rsid w:val="002F6245"/>
    <w:rsid w:val="002F7844"/>
    <w:rsid w:val="002F7EB5"/>
    <w:rsid w:val="00301775"/>
    <w:rsid w:val="00301D29"/>
    <w:rsid w:val="00305A1C"/>
    <w:rsid w:val="003100AC"/>
    <w:rsid w:val="00323D7C"/>
    <w:rsid w:val="00323E6C"/>
    <w:rsid w:val="0033102E"/>
    <w:rsid w:val="003332D6"/>
    <w:rsid w:val="00343759"/>
    <w:rsid w:val="00344205"/>
    <w:rsid w:val="00351C0B"/>
    <w:rsid w:val="003619A6"/>
    <w:rsid w:val="0036333D"/>
    <w:rsid w:val="003656EE"/>
    <w:rsid w:val="00365F00"/>
    <w:rsid w:val="003672AC"/>
    <w:rsid w:val="00370F30"/>
    <w:rsid w:val="003734EB"/>
    <w:rsid w:val="00373978"/>
    <w:rsid w:val="00382C09"/>
    <w:rsid w:val="00391C40"/>
    <w:rsid w:val="003931CB"/>
    <w:rsid w:val="003A3F8F"/>
    <w:rsid w:val="003A52F1"/>
    <w:rsid w:val="003B06BE"/>
    <w:rsid w:val="003B0E2E"/>
    <w:rsid w:val="003B30D7"/>
    <w:rsid w:val="003B536F"/>
    <w:rsid w:val="003B7942"/>
    <w:rsid w:val="003C1EDD"/>
    <w:rsid w:val="003D3922"/>
    <w:rsid w:val="003E295F"/>
    <w:rsid w:val="003E29C4"/>
    <w:rsid w:val="003E334C"/>
    <w:rsid w:val="003E566B"/>
    <w:rsid w:val="003F4636"/>
    <w:rsid w:val="003F54BF"/>
    <w:rsid w:val="003F6095"/>
    <w:rsid w:val="003F646B"/>
    <w:rsid w:val="003F6EEC"/>
    <w:rsid w:val="003F7BC6"/>
    <w:rsid w:val="003F7E78"/>
    <w:rsid w:val="004020E5"/>
    <w:rsid w:val="00402B7A"/>
    <w:rsid w:val="00403694"/>
    <w:rsid w:val="00404243"/>
    <w:rsid w:val="004042E7"/>
    <w:rsid w:val="00404611"/>
    <w:rsid w:val="00406836"/>
    <w:rsid w:val="00412FF2"/>
    <w:rsid w:val="00417CE2"/>
    <w:rsid w:val="00421326"/>
    <w:rsid w:val="00421BB6"/>
    <w:rsid w:val="00431648"/>
    <w:rsid w:val="00436DD8"/>
    <w:rsid w:val="00442605"/>
    <w:rsid w:val="004506F6"/>
    <w:rsid w:val="004537AF"/>
    <w:rsid w:val="00454185"/>
    <w:rsid w:val="004657DF"/>
    <w:rsid w:val="00467176"/>
    <w:rsid w:val="00470301"/>
    <w:rsid w:val="004717F9"/>
    <w:rsid w:val="00473713"/>
    <w:rsid w:val="00473CD2"/>
    <w:rsid w:val="00475C9F"/>
    <w:rsid w:val="004801AF"/>
    <w:rsid w:val="00481F89"/>
    <w:rsid w:val="00484526"/>
    <w:rsid w:val="0048646F"/>
    <w:rsid w:val="00487345"/>
    <w:rsid w:val="00496FAC"/>
    <w:rsid w:val="004A2961"/>
    <w:rsid w:val="004A32F5"/>
    <w:rsid w:val="004A572A"/>
    <w:rsid w:val="004A7535"/>
    <w:rsid w:val="004B2597"/>
    <w:rsid w:val="004B3019"/>
    <w:rsid w:val="004B3773"/>
    <w:rsid w:val="004B3C5C"/>
    <w:rsid w:val="004B6905"/>
    <w:rsid w:val="004C5A38"/>
    <w:rsid w:val="004C5D23"/>
    <w:rsid w:val="004C6148"/>
    <w:rsid w:val="004C70DC"/>
    <w:rsid w:val="004D15DF"/>
    <w:rsid w:val="004D2CF5"/>
    <w:rsid w:val="004D59EE"/>
    <w:rsid w:val="004D604A"/>
    <w:rsid w:val="004E0EBD"/>
    <w:rsid w:val="004E3148"/>
    <w:rsid w:val="004F5EED"/>
    <w:rsid w:val="00502B20"/>
    <w:rsid w:val="00505AD2"/>
    <w:rsid w:val="0051080E"/>
    <w:rsid w:val="00512320"/>
    <w:rsid w:val="0051758D"/>
    <w:rsid w:val="00517D34"/>
    <w:rsid w:val="00521867"/>
    <w:rsid w:val="005278BC"/>
    <w:rsid w:val="00533044"/>
    <w:rsid w:val="00533FB0"/>
    <w:rsid w:val="005378B9"/>
    <w:rsid w:val="005425A6"/>
    <w:rsid w:val="00542DA5"/>
    <w:rsid w:val="00545E11"/>
    <w:rsid w:val="005474F0"/>
    <w:rsid w:val="00551C90"/>
    <w:rsid w:val="0055210F"/>
    <w:rsid w:val="00552D9B"/>
    <w:rsid w:val="00555EBD"/>
    <w:rsid w:val="00562785"/>
    <w:rsid w:val="0056334E"/>
    <w:rsid w:val="005639BC"/>
    <w:rsid w:val="00563B1A"/>
    <w:rsid w:val="005650A2"/>
    <w:rsid w:val="005650C9"/>
    <w:rsid w:val="00565382"/>
    <w:rsid w:val="0056606C"/>
    <w:rsid w:val="00580376"/>
    <w:rsid w:val="00586070"/>
    <w:rsid w:val="0059706D"/>
    <w:rsid w:val="00597E17"/>
    <w:rsid w:val="005A1457"/>
    <w:rsid w:val="005A44C4"/>
    <w:rsid w:val="005A7F52"/>
    <w:rsid w:val="005B37FA"/>
    <w:rsid w:val="005B4708"/>
    <w:rsid w:val="005B7095"/>
    <w:rsid w:val="005B7C16"/>
    <w:rsid w:val="005D016F"/>
    <w:rsid w:val="005D392D"/>
    <w:rsid w:val="005D5016"/>
    <w:rsid w:val="005D54F8"/>
    <w:rsid w:val="005D5650"/>
    <w:rsid w:val="005D5B58"/>
    <w:rsid w:val="005D5E5B"/>
    <w:rsid w:val="005E0683"/>
    <w:rsid w:val="005E0F40"/>
    <w:rsid w:val="005E35CE"/>
    <w:rsid w:val="005E392A"/>
    <w:rsid w:val="005E7087"/>
    <w:rsid w:val="005F2CD7"/>
    <w:rsid w:val="005F5DD4"/>
    <w:rsid w:val="00605196"/>
    <w:rsid w:val="00606A35"/>
    <w:rsid w:val="006109D0"/>
    <w:rsid w:val="00614F45"/>
    <w:rsid w:val="006152B8"/>
    <w:rsid w:val="00615542"/>
    <w:rsid w:val="00615973"/>
    <w:rsid w:val="00621FB0"/>
    <w:rsid w:val="00622AD5"/>
    <w:rsid w:val="00626170"/>
    <w:rsid w:val="00633541"/>
    <w:rsid w:val="00645D3B"/>
    <w:rsid w:val="00647751"/>
    <w:rsid w:val="0064781B"/>
    <w:rsid w:val="00650DF0"/>
    <w:rsid w:val="00650EAA"/>
    <w:rsid w:val="006519F7"/>
    <w:rsid w:val="006562B1"/>
    <w:rsid w:val="006566DB"/>
    <w:rsid w:val="006624F7"/>
    <w:rsid w:val="00663586"/>
    <w:rsid w:val="00663C65"/>
    <w:rsid w:val="00665CFE"/>
    <w:rsid w:val="00676AD3"/>
    <w:rsid w:val="006778FB"/>
    <w:rsid w:val="00684DB8"/>
    <w:rsid w:val="00684DFE"/>
    <w:rsid w:val="00685721"/>
    <w:rsid w:val="00692A31"/>
    <w:rsid w:val="00694349"/>
    <w:rsid w:val="006A491F"/>
    <w:rsid w:val="006A7E6B"/>
    <w:rsid w:val="006B361C"/>
    <w:rsid w:val="006B4E92"/>
    <w:rsid w:val="006B6679"/>
    <w:rsid w:val="006C0A86"/>
    <w:rsid w:val="006C2874"/>
    <w:rsid w:val="006C6484"/>
    <w:rsid w:val="006D2F05"/>
    <w:rsid w:val="006D603F"/>
    <w:rsid w:val="006D6A85"/>
    <w:rsid w:val="006E181A"/>
    <w:rsid w:val="006E22EB"/>
    <w:rsid w:val="006E2FFC"/>
    <w:rsid w:val="006E5294"/>
    <w:rsid w:val="006E74C5"/>
    <w:rsid w:val="006F1143"/>
    <w:rsid w:val="006F3B70"/>
    <w:rsid w:val="006F59E1"/>
    <w:rsid w:val="006F5D03"/>
    <w:rsid w:val="006F74AA"/>
    <w:rsid w:val="00702B9D"/>
    <w:rsid w:val="0070619B"/>
    <w:rsid w:val="00706DED"/>
    <w:rsid w:val="00707509"/>
    <w:rsid w:val="00712B58"/>
    <w:rsid w:val="00736095"/>
    <w:rsid w:val="00740645"/>
    <w:rsid w:val="007429E9"/>
    <w:rsid w:val="00751C43"/>
    <w:rsid w:val="007521DB"/>
    <w:rsid w:val="00761046"/>
    <w:rsid w:val="00772865"/>
    <w:rsid w:val="00772D67"/>
    <w:rsid w:val="00773372"/>
    <w:rsid w:val="00775550"/>
    <w:rsid w:val="00781B9E"/>
    <w:rsid w:val="00782156"/>
    <w:rsid w:val="007857C6"/>
    <w:rsid w:val="00791FF4"/>
    <w:rsid w:val="0079313D"/>
    <w:rsid w:val="00794AE3"/>
    <w:rsid w:val="007A678D"/>
    <w:rsid w:val="007B1983"/>
    <w:rsid w:val="007B6597"/>
    <w:rsid w:val="007C71AA"/>
    <w:rsid w:val="007D511F"/>
    <w:rsid w:val="007F5286"/>
    <w:rsid w:val="00802B07"/>
    <w:rsid w:val="008051B9"/>
    <w:rsid w:val="00812A64"/>
    <w:rsid w:val="00823245"/>
    <w:rsid w:val="00827D30"/>
    <w:rsid w:val="008326EE"/>
    <w:rsid w:val="00834A19"/>
    <w:rsid w:val="00834ECB"/>
    <w:rsid w:val="0083794A"/>
    <w:rsid w:val="008409D0"/>
    <w:rsid w:val="00843C7D"/>
    <w:rsid w:val="00847986"/>
    <w:rsid w:val="0085174B"/>
    <w:rsid w:val="00853DBC"/>
    <w:rsid w:val="0085768E"/>
    <w:rsid w:val="00870542"/>
    <w:rsid w:val="00872EF6"/>
    <w:rsid w:val="00876591"/>
    <w:rsid w:val="00877429"/>
    <w:rsid w:val="00882C52"/>
    <w:rsid w:val="0088714F"/>
    <w:rsid w:val="008906C6"/>
    <w:rsid w:val="00895370"/>
    <w:rsid w:val="008A0738"/>
    <w:rsid w:val="008A211E"/>
    <w:rsid w:val="008A2671"/>
    <w:rsid w:val="008A34FF"/>
    <w:rsid w:val="008A59CE"/>
    <w:rsid w:val="008B0AE0"/>
    <w:rsid w:val="008B1BA0"/>
    <w:rsid w:val="008B6425"/>
    <w:rsid w:val="008B730E"/>
    <w:rsid w:val="008C0739"/>
    <w:rsid w:val="008C36E9"/>
    <w:rsid w:val="008D0AE9"/>
    <w:rsid w:val="008D7233"/>
    <w:rsid w:val="008D72EB"/>
    <w:rsid w:val="008E1F24"/>
    <w:rsid w:val="008E7927"/>
    <w:rsid w:val="008E7EBC"/>
    <w:rsid w:val="008F62C1"/>
    <w:rsid w:val="008F6518"/>
    <w:rsid w:val="00907120"/>
    <w:rsid w:val="00907555"/>
    <w:rsid w:val="00912D4E"/>
    <w:rsid w:val="009142BA"/>
    <w:rsid w:val="0091644C"/>
    <w:rsid w:val="00920462"/>
    <w:rsid w:val="0092287A"/>
    <w:rsid w:val="00925877"/>
    <w:rsid w:val="00927489"/>
    <w:rsid w:val="0093096E"/>
    <w:rsid w:val="00935EB3"/>
    <w:rsid w:val="00937636"/>
    <w:rsid w:val="0094095D"/>
    <w:rsid w:val="00946F3D"/>
    <w:rsid w:val="00951C37"/>
    <w:rsid w:val="0095282B"/>
    <w:rsid w:val="00952AB7"/>
    <w:rsid w:val="009578D4"/>
    <w:rsid w:val="0096386B"/>
    <w:rsid w:val="0096625C"/>
    <w:rsid w:val="00967224"/>
    <w:rsid w:val="00971D60"/>
    <w:rsid w:val="009721FD"/>
    <w:rsid w:val="009811BA"/>
    <w:rsid w:val="00981B7A"/>
    <w:rsid w:val="009836D9"/>
    <w:rsid w:val="0098466A"/>
    <w:rsid w:val="00990805"/>
    <w:rsid w:val="00994BF5"/>
    <w:rsid w:val="0099784E"/>
    <w:rsid w:val="009A1D3E"/>
    <w:rsid w:val="009A5F89"/>
    <w:rsid w:val="009A7F81"/>
    <w:rsid w:val="009B16A4"/>
    <w:rsid w:val="009C4130"/>
    <w:rsid w:val="009C567B"/>
    <w:rsid w:val="009C7A86"/>
    <w:rsid w:val="009D138F"/>
    <w:rsid w:val="009E17D9"/>
    <w:rsid w:val="009E3280"/>
    <w:rsid w:val="009F0526"/>
    <w:rsid w:val="009F43BC"/>
    <w:rsid w:val="009F4AAE"/>
    <w:rsid w:val="009F6C77"/>
    <w:rsid w:val="00A03320"/>
    <w:rsid w:val="00A03A8F"/>
    <w:rsid w:val="00A072F8"/>
    <w:rsid w:val="00A107EC"/>
    <w:rsid w:val="00A11B86"/>
    <w:rsid w:val="00A1267F"/>
    <w:rsid w:val="00A164EA"/>
    <w:rsid w:val="00A171E6"/>
    <w:rsid w:val="00A229AA"/>
    <w:rsid w:val="00A25981"/>
    <w:rsid w:val="00A306EE"/>
    <w:rsid w:val="00A331A8"/>
    <w:rsid w:val="00A34C4D"/>
    <w:rsid w:val="00A35B16"/>
    <w:rsid w:val="00A3645A"/>
    <w:rsid w:val="00A42179"/>
    <w:rsid w:val="00A424FD"/>
    <w:rsid w:val="00A42DA1"/>
    <w:rsid w:val="00A51005"/>
    <w:rsid w:val="00A57DA2"/>
    <w:rsid w:val="00A6237D"/>
    <w:rsid w:val="00A64464"/>
    <w:rsid w:val="00A70571"/>
    <w:rsid w:val="00A716C6"/>
    <w:rsid w:val="00A71A39"/>
    <w:rsid w:val="00A727F2"/>
    <w:rsid w:val="00A75060"/>
    <w:rsid w:val="00A96C03"/>
    <w:rsid w:val="00A974DB"/>
    <w:rsid w:val="00AA006B"/>
    <w:rsid w:val="00AA1264"/>
    <w:rsid w:val="00AA1BB8"/>
    <w:rsid w:val="00AA5F21"/>
    <w:rsid w:val="00AB209D"/>
    <w:rsid w:val="00AC5E77"/>
    <w:rsid w:val="00AC7ACF"/>
    <w:rsid w:val="00AD16FC"/>
    <w:rsid w:val="00AD1D13"/>
    <w:rsid w:val="00AD42DF"/>
    <w:rsid w:val="00AD76B0"/>
    <w:rsid w:val="00AE2668"/>
    <w:rsid w:val="00AF21AD"/>
    <w:rsid w:val="00AF4F2E"/>
    <w:rsid w:val="00AF5C22"/>
    <w:rsid w:val="00B06C93"/>
    <w:rsid w:val="00B07D53"/>
    <w:rsid w:val="00B161DD"/>
    <w:rsid w:val="00B164DF"/>
    <w:rsid w:val="00B17B2F"/>
    <w:rsid w:val="00B23D9D"/>
    <w:rsid w:val="00B2475C"/>
    <w:rsid w:val="00B24B62"/>
    <w:rsid w:val="00B272C2"/>
    <w:rsid w:val="00B30B42"/>
    <w:rsid w:val="00B34C73"/>
    <w:rsid w:val="00B36160"/>
    <w:rsid w:val="00B4551E"/>
    <w:rsid w:val="00B45708"/>
    <w:rsid w:val="00B479FF"/>
    <w:rsid w:val="00B47E5B"/>
    <w:rsid w:val="00B50374"/>
    <w:rsid w:val="00B5378E"/>
    <w:rsid w:val="00B55C7F"/>
    <w:rsid w:val="00B60CD3"/>
    <w:rsid w:val="00B6438E"/>
    <w:rsid w:val="00B67B8B"/>
    <w:rsid w:val="00B70C28"/>
    <w:rsid w:val="00B70E09"/>
    <w:rsid w:val="00B71524"/>
    <w:rsid w:val="00B71BCA"/>
    <w:rsid w:val="00B74397"/>
    <w:rsid w:val="00B767A2"/>
    <w:rsid w:val="00B9030A"/>
    <w:rsid w:val="00B90741"/>
    <w:rsid w:val="00B92987"/>
    <w:rsid w:val="00B95B7F"/>
    <w:rsid w:val="00BA1613"/>
    <w:rsid w:val="00BA50CF"/>
    <w:rsid w:val="00BA70DA"/>
    <w:rsid w:val="00BB1387"/>
    <w:rsid w:val="00BC0EAD"/>
    <w:rsid w:val="00BC1C04"/>
    <w:rsid w:val="00BC41AC"/>
    <w:rsid w:val="00BC47FA"/>
    <w:rsid w:val="00BD01CC"/>
    <w:rsid w:val="00BD2E96"/>
    <w:rsid w:val="00BD4765"/>
    <w:rsid w:val="00BD49B5"/>
    <w:rsid w:val="00BD67CD"/>
    <w:rsid w:val="00BD6B53"/>
    <w:rsid w:val="00BD7DE3"/>
    <w:rsid w:val="00BE332A"/>
    <w:rsid w:val="00BF14EA"/>
    <w:rsid w:val="00BF5CE1"/>
    <w:rsid w:val="00C05AA3"/>
    <w:rsid w:val="00C10707"/>
    <w:rsid w:val="00C13675"/>
    <w:rsid w:val="00C152CE"/>
    <w:rsid w:val="00C157C0"/>
    <w:rsid w:val="00C165E7"/>
    <w:rsid w:val="00C168F3"/>
    <w:rsid w:val="00C21821"/>
    <w:rsid w:val="00C23135"/>
    <w:rsid w:val="00C251C4"/>
    <w:rsid w:val="00C3114C"/>
    <w:rsid w:val="00C40126"/>
    <w:rsid w:val="00C42D49"/>
    <w:rsid w:val="00C45666"/>
    <w:rsid w:val="00C55835"/>
    <w:rsid w:val="00C630DA"/>
    <w:rsid w:val="00C71FEA"/>
    <w:rsid w:val="00C7222A"/>
    <w:rsid w:val="00C74065"/>
    <w:rsid w:val="00C7676A"/>
    <w:rsid w:val="00C77D8C"/>
    <w:rsid w:val="00C83001"/>
    <w:rsid w:val="00C866AE"/>
    <w:rsid w:val="00C920E0"/>
    <w:rsid w:val="00CA6B26"/>
    <w:rsid w:val="00CB04F8"/>
    <w:rsid w:val="00CB1326"/>
    <w:rsid w:val="00CC19C8"/>
    <w:rsid w:val="00CC1B97"/>
    <w:rsid w:val="00CC683B"/>
    <w:rsid w:val="00CD2013"/>
    <w:rsid w:val="00CE604D"/>
    <w:rsid w:val="00CF447F"/>
    <w:rsid w:val="00CF60E1"/>
    <w:rsid w:val="00D0156B"/>
    <w:rsid w:val="00D04A69"/>
    <w:rsid w:val="00D04C67"/>
    <w:rsid w:val="00D06E60"/>
    <w:rsid w:val="00D07C87"/>
    <w:rsid w:val="00D130CF"/>
    <w:rsid w:val="00D14F87"/>
    <w:rsid w:val="00D15672"/>
    <w:rsid w:val="00D22ED2"/>
    <w:rsid w:val="00D2611F"/>
    <w:rsid w:val="00D32DE3"/>
    <w:rsid w:val="00D37DC5"/>
    <w:rsid w:val="00D40384"/>
    <w:rsid w:val="00D403F4"/>
    <w:rsid w:val="00D40BE0"/>
    <w:rsid w:val="00D468CF"/>
    <w:rsid w:val="00D618B0"/>
    <w:rsid w:val="00D67A25"/>
    <w:rsid w:val="00D67D6D"/>
    <w:rsid w:val="00D70AD0"/>
    <w:rsid w:val="00D70B4D"/>
    <w:rsid w:val="00D766C0"/>
    <w:rsid w:val="00D8790E"/>
    <w:rsid w:val="00D90A84"/>
    <w:rsid w:val="00D97D4E"/>
    <w:rsid w:val="00DA39B7"/>
    <w:rsid w:val="00DB2433"/>
    <w:rsid w:val="00DB6D5A"/>
    <w:rsid w:val="00DC14FD"/>
    <w:rsid w:val="00DC4ADC"/>
    <w:rsid w:val="00DC4B24"/>
    <w:rsid w:val="00DC64B6"/>
    <w:rsid w:val="00DC75FE"/>
    <w:rsid w:val="00DD1D3C"/>
    <w:rsid w:val="00DD3B8B"/>
    <w:rsid w:val="00DD3D1D"/>
    <w:rsid w:val="00DD4E62"/>
    <w:rsid w:val="00DD6EA4"/>
    <w:rsid w:val="00DE2BE6"/>
    <w:rsid w:val="00DE2DB5"/>
    <w:rsid w:val="00DE3453"/>
    <w:rsid w:val="00DE5061"/>
    <w:rsid w:val="00DF060F"/>
    <w:rsid w:val="00E01B5A"/>
    <w:rsid w:val="00E0483A"/>
    <w:rsid w:val="00E0643F"/>
    <w:rsid w:val="00E12B48"/>
    <w:rsid w:val="00E21783"/>
    <w:rsid w:val="00E260A5"/>
    <w:rsid w:val="00E27D7F"/>
    <w:rsid w:val="00E32B1A"/>
    <w:rsid w:val="00E35E5A"/>
    <w:rsid w:val="00E35FBD"/>
    <w:rsid w:val="00E3694C"/>
    <w:rsid w:val="00E36CC7"/>
    <w:rsid w:val="00E400D7"/>
    <w:rsid w:val="00E41680"/>
    <w:rsid w:val="00E42B0D"/>
    <w:rsid w:val="00E43513"/>
    <w:rsid w:val="00E44444"/>
    <w:rsid w:val="00E538A5"/>
    <w:rsid w:val="00E53F0D"/>
    <w:rsid w:val="00E55E27"/>
    <w:rsid w:val="00E66656"/>
    <w:rsid w:val="00E66B43"/>
    <w:rsid w:val="00E76AA5"/>
    <w:rsid w:val="00E773A5"/>
    <w:rsid w:val="00E8121B"/>
    <w:rsid w:val="00E860C2"/>
    <w:rsid w:val="00E97297"/>
    <w:rsid w:val="00EA3E6D"/>
    <w:rsid w:val="00EA4321"/>
    <w:rsid w:val="00EA5BB6"/>
    <w:rsid w:val="00EA6669"/>
    <w:rsid w:val="00EA6F29"/>
    <w:rsid w:val="00EB1240"/>
    <w:rsid w:val="00EB17C0"/>
    <w:rsid w:val="00EB3350"/>
    <w:rsid w:val="00EC0675"/>
    <w:rsid w:val="00EC4F31"/>
    <w:rsid w:val="00ED2930"/>
    <w:rsid w:val="00ED6FA2"/>
    <w:rsid w:val="00ED7198"/>
    <w:rsid w:val="00EE5647"/>
    <w:rsid w:val="00EF185E"/>
    <w:rsid w:val="00EF1E1A"/>
    <w:rsid w:val="00EF3769"/>
    <w:rsid w:val="00F07F51"/>
    <w:rsid w:val="00F10CE7"/>
    <w:rsid w:val="00F11B02"/>
    <w:rsid w:val="00F12F0D"/>
    <w:rsid w:val="00F1393A"/>
    <w:rsid w:val="00F14C8C"/>
    <w:rsid w:val="00F25287"/>
    <w:rsid w:val="00F27ED9"/>
    <w:rsid w:val="00F34BAF"/>
    <w:rsid w:val="00F407F2"/>
    <w:rsid w:val="00F417A1"/>
    <w:rsid w:val="00F445C8"/>
    <w:rsid w:val="00F56211"/>
    <w:rsid w:val="00F56784"/>
    <w:rsid w:val="00F570CF"/>
    <w:rsid w:val="00F603F0"/>
    <w:rsid w:val="00F7246C"/>
    <w:rsid w:val="00F72836"/>
    <w:rsid w:val="00F742FE"/>
    <w:rsid w:val="00F74C53"/>
    <w:rsid w:val="00F8355D"/>
    <w:rsid w:val="00F87CE5"/>
    <w:rsid w:val="00F87DE3"/>
    <w:rsid w:val="00F91B64"/>
    <w:rsid w:val="00FA2BF7"/>
    <w:rsid w:val="00FA2CBB"/>
    <w:rsid w:val="00FA4BE2"/>
    <w:rsid w:val="00FA559A"/>
    <w:rsid w:val="00FA71EF"/>
    <w:rsid w:val="00FB0E47"/>
    <w:rsid w:val="00FB5AAA"/>
    <w:rsid w:val="00FC31F7"/>
    <w:rsid w:val="00FD18D4"/>
    <w:rsid w:val="00FE0ADA"/>
    <w:rsid w:val="00FE3496"/>
    <w:rsid w:val="00FE7F8B"/>
    <w:rsid w:val="00FF1E61"/>
    <w:rsid w:val="00FF40FE"/>
    <w:rsid w:val="12C2303B"/>
    <w:rsid w:val="1A2A8C18"/>
    <w:rsid w:val="2FEA29C2"/>
    <w:rsid w:val="3C9AB329"/>
    <w:rsid w:val="572EA8FB"/>
    <w:rsid w:val="5D98B0DC"/>
    <w:rsid w:val="5ED4141D"/>
    <w:rsid w:val="5F6917D2"/>
    <w:rsid w:val="6B71E74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E50983A"/>
  <w15:chartTrackingRefBased/>
  <w15:docId w15:val="{2B7B6D58-7B3C-464F-A17B-C46203A7B336}"/>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C21821"/>
    <w:pPr>
      <w:keepNext/>
      <w:keepLines/>
      <w:spacing w:before="240" w:after="0"/>
      <w:outlineLvl w:val="0"/>
    </w:pPr>
    <w:rPr>
      <w:rFonts w:asciiTheme="majorHAnsi" w:hAnsiTheme="majorHAnsi"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E97297"/>
    <w:pPr>
      <w:keepNext/>
      <w:keepLines/>
      <w:spacing w:before="40" w:after="0"/>
      <w:outlineLvl w:val="1"/>
    </w:pPr>
    <w:rPr>
      <w:rFonts w:asciiTheme="majorHAnsi" w:hAnsiTheme="majorHAnsi" w:eastAsiaTheme="majorEastAsia"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047467"/>
    <w:pPr>
      <w:keepNext/>
      <w:keepLines/>
      <w:pageBreakBefore/>
      <w:spacing w:before="40" w:after="0"/>
      <w:outlineLvl w:val="2"/>
    </w:pPr>
    <w:rPr>
      <w:rFonts w:asciiTheme="majorHAnsi" w:hAnsiTheme="majorHAnsi" w:eastAsiaTheme="majorEastAsia" w:cstheme="majorBidi"/>
      <w:color w:val="1F3763" w:themeColor="accent1" w:themeShade="7F"/>
      <w:sz w:val="24"/>
      <w:szCs w:val="24"/>
      <w:u w:val="single"/>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C21821"/>
    <w:rPr>
      <w:rFonts w:asciiTheme="majorHAnsi" w:hAnsiTheme="majorHAnsi" w:eastAsiaTheme="majorEastAsia" w:cstheme="majorBidi"/>
      <w:b/>
      <w:color w:val="2F5496" w:themeColor="accent1" w:themeShade="BF"/>
      <w:sz w:val="32"/>
      <w:szCs w:val="32"/>
    </w:rPr>
  </w:style>
  <w:style w:type="character" w:styleId="Heading2Char" w:customStyle="1">
    <w:name w:val="Heading 2 Char"/>
    <w:basedOn w:val="DefaultParagraphFont"/>
    <w:link w:val="Heading2"/>
    <w:uiPriority w:val="9"/>
    <w:rsid w:val="00E97297"/>
    <w:rPr>
      <w:rFonts w:asciiTheme="majorHAnsi" w:hAnsiTheme="majorHAnsi" w:eastAsiaTheme="majorEastAsia" w:cstheme="majorBidi"/>
      <w:b/>
      <w:color w:val="2F5496" w:themeColor="accent1" w:themeShade="BF"/>
      <w:sz w:val="26"/>
      <w:szCs w:val="26"/>
    </w:rPr>
  </w:style>
  <w:style w:type="character" w:styleId="Heading3Char" w:customStyle="1">
    <w:name w:val="Heading 3 Char"/>
    <w:basedOn w:val="DefaultParagraphFont"/>
    <w:link w:val="Heading3"/>
    <w:uiPriority w:val="9"/>
    <w:rsid w:val="00047467"/>
    <w:rPr>
      <w:rFonts w:asciiTheme="majorHAnsi" w:hAnsiTheme="majorHAnsi" w:eastAsiaTheme="majorEastAsia" w:cstheme="majorBidi"/>
      <w:color w:val="1F3763" w:themeColor="accent1" w:themeShade="7F"/>
      <w:sz w:val="24"/>
      <w:szCs w:val="24"/>
      <w:u w:val="single"/>
    </w:rPr>
  </w:style>
  <w:style w:type="paragraph" w:styleId="TOCHeading">
    <w:name w:val="TOC Heading"/>
    <w:basedOn w:val="Heading1"/>
    <w:next w:val="Normal"/>
    <w:uiPriority w:val="39"/>
    <w:unhideWhenUsed/>
    <w:qFormat/>
    <w:rsid w:val="000A5477"/>
    <w:pPr>
      <w:outlineLvl w:val="9"/>
    </w:pPr>
  </w:style>
  <w:style w:type="paragraph" w:styleId="TOC1">
    <w:name w:val="toc 1"/>
    <w:basedOn w:val="Normal"/>
    <w:next w:val="Normal"/>
    <w:autoRedefine/>
    <w:uiPriority w:val="39"/>
    <w:unhideWhenUsed/>
    <w:rsid w:val="000A5477"/>
    <w:pPr>
      <w:spacing w:after="100"/>
    </w:pPr>
  </w:style>
  <w:style w:type="paragraph" w:styleId="TOC2">
    <w:name w:val="toc 2"/>
    <w:basedOn w:val="Normal"/>
    <w:next w:val="Normal"/>
    <w:autoRedefine/>
    <w:uiPriority w:val="39"/>
    <w:unhideWhenUsed/>
    <w:rsid w:val="000A5477"/>
    <w:pPr>
      <w:spacing w:after="100"/>
      <w:ind w:left="220"/>
    </w:pPr>
  </w:style>
  <w:style w:type="paragraph" w:styleId="TOC3">
    <w:name w:val="toc 3"/>
    <w:basedOn w:val="Normal"/>
    <w:next w:val="Normal"/>
    <w:autoRedefine/>
    <w:uiPriority w:val="39"/>
    <w:unhideWhenUsed/>
    <w:rsid w:val="000A5477"/>
    <w:pPr>
      <w:spacing w:after="100"/>
      <w:ind w:left="440"/>
    </w:pPr>
  </w:style>
  <w:style w:type="character" w:styleId="Hyperlink">
    <w:name w:val="Hyperlink"/>
    <w:basedOn w:val="DefaultParagraphFont"/>
    <w:uiPriority w:val="99"/>
    <w:unhideWhenUsed/>
    <w:rsid w:val="000A5477"/>
    <w:rPr>
      <w:color w:val="0563C1" w:themeColor="hyperlink"/>
      <w:u w:val="single"/>
    </w:rPr>
  </w:style>
  <w:style w:type="table" w:styleId="TableGrid">
    <w:name w:val="Table Grid"/>
    <w:basedOn w:val="TableNormal"/>
    <w:uiPriority w:val="39"/>
    <w:rsid w:val="0013107E"/>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5Dark">
    <w:name w:val="Grid Table 5 Dark"/>
    <w:basedOn w:val="TableNormal"/>
    <w:uiPriority w:val="50"/>
    <w:rsid w:val="004E3148"/>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3">
    <w:name w:val="Grid Table 5 Dark Accent 3"/>
    <w:basedOn w:val="TableNormal"/>
    <w:uiPriority w:val="50"/>
    <w:rsid w:val="004E3148"/>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DEDED" w:themeFill="accent3"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A5A5" w:themeFill="accent3"/>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A5A5" w:themeFill="accent3"/>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A5A5" w:themeFill="accent3"/>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4-Accent3">
    <w:name w:val="Grid Table 4 Accent 3"/>
    <w:basedOn w:val="TableNormal"/>
    <w:uiPriority w:val="49"/>
    <w:rsid w:val="004E3148"/>
    <w:pPr>
      <w:spacing w:after="0" w:line="240" w:lineRule="auto"/>
    </w:pPr>
    <w:tblPr>
      <w:tblStyleRowBandSize w:val="1"/>
      <w:tblStyleColBandSize w:val="1"/>
      <w:tblBorders>
        <w:top w:val="single" w:color="C9C9C9" w:themeColor="accent3" w:themeTint="99" w:sz="4" w:space="0"/>
        <w:left w:val="single" w:color="C9C9C9" w:themeColor="accent3" w:themeTint="99" w:sz="4" w:space="0"/>
        <w:bottom w:val="single" w:color="C9C9C9" w:themeColor="accent3" w:themeTint="99" w:sz="4" w:space="0"/>
        <w:right w:val="single" w:color="C9C9C9" w:themeColor="accent3" w:themeTint="99" w:sz="4" w:space="0"/>
        <w:insideH w:val="single" w:color="C9C9C9" w:themeColor="accent3" w:themeTint="99" w:sz="4" w:space="0"/>
        <w:insideV w:val="single" w:color="C9C9C9" w:themeColor="accent3" w:themeTint="99" w:sz="4" w:space="0"/>
      </w:tblBorders>
    </w:tblPr>
    <w:tblStylePr w:type="firstRow">
      <w:rPr>
        <w:b/>
        <w:bCs/>
        <w:color w:val="FFFFFF" w:themeColor="background1"/>
      </w:rPr>
      <w:tbl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blPr/>
      <w:tcPr>
        <w:tcBorders>
          <w:top w:val="double" w:color="A5A5A5" w:themeColor="accent3" w:sz="4" w:space="0"/>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4E3148"/>
    <w:pPr>
      <w:spacing w:after="0" w:line="240" w:lineRule="auto"/>
    </w:pPr>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rPr>
      <w:tbl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blPr/>
      <w:tcPr>
        <w:tcBorders>
          <w:top w:val="double" w:color="000000" w:themeColor="text1" w:sz="4" w:space="0"/>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5413F"/>
    <w:rPr>
      <w:color w:val="605E5C"/>
      <w:shd w:val="clear" w:color="auto" w:fill="E1DFDD"/>
    </w:rPr>
  </w:style>
  <w:style w:type="character" w:styleId="SubtleEmphasis">
    <w:name w:val="Subtle Emphasis"/>
    <w:basedOn w:val="DefaultParagraphFont"/>
    <w:uiPriority w:val="19"/>
    <w:qFormat/>
    <w:rsid w:val="009836D9"/>
    <w:rPr>
      <w:i/>
      <w:iCs/>
      <w:color w:val="404040" w:themeColor="text1" w:themeTint="BF"/>
    </w:rPr>
  </w:style>
  <w:style w:type="paragraph" w:styleId="Header">
    <w:name w:val="header"/>
    <w:basedOn w:val="Normal"/>
    <w:link w:val="HeaderChar"/>
    <w:uiPriority w:val="99"/>
    <w:unhideWhenUsed/>
    <w:rsid w:val="00BB1387"/>
    <w:pPr>
      <w:tabs>
        <w:tab w:val="center" w:pos="4680"/>
        <w:tab w:val="right" w:pos="9360"/>
      </w:tabs>
      <w:spacing w:after="0" w:line="240" w:lineRule="auto"/>
    </w:pPr>
  </w:style>
  <w:style w:type="character" w:styleId="HeaderChar" w:customStyle="1">
    <w:name w:val="Header Char"/>
    <w:basedOn w:val="DefaultParagraphFont"/>
    <w:link w:val="Header"/>
    <w:uiPriority w:val="99"/>
    <w:rsid w:val="00BB1387"/>
  </w:style>
  <w:style w:type="paragraph" w:styleId="Footer">
    <w:name w:val="footer"/>
    <w:basedOn w:val="Normal"/>
    <w:link w:val="FooterChar"/>
    <w:uiPriority w:val="99"/>
    <w:unhideWhenUsed/>
    <w:rsid w:val="00BB1387"/>
    <w:pPr>
      <w:tabs>
        <w:tab w:val="center" w:pos="4680"/>
        <w:tab w:val="right" w:pos="9360"/>
      </w:tabs>
      <w:spacing w:after="0" w:line="240" w:lineRule="auto"/>
    </w:pPr>
  </w:style>
  <w:style w:type="character" w:styleId="FooterChar" w:customStyle="1">
    <w:name w:val="Footer Char"/>
    <w:basedOn w:val="DefaultParagraphFont"/>
    <w:link w:val="Footer"/>
    <w:uiPriority w:val="99"/>
    <w:rsid w:val="00BB1387"/>
  </w:style>
  <w:style w:type="paragraph" w:styleId="ListParagraph">
    <w:name w:val="List Paragraph"/>
    <w:basedOn w:val="Normal"/>
    <w:uiPriority w:val="34"/>
    <w:qFormat/>
    <w:rsid w:val="002256BF"/>
    <w:pPr>
      <w:ind w:left="720"/>
      <w:contextualSpacing/>
    </w:pPr>
  </w:style>
  <w:style w:type="character" w:styleId="IntenseReference">
    <w:name w:val="Intense Reference"/>
    <w:basedOn w:val="DefaultParagraphFont"/>
    <w:uiPriority w:val="32"/>
    <w:qFormat/>
    <w:rsid w:val="00794AE3"/>
    <w:rPr>
      <w:b/>
      <w:bCs/>
      <w:smallCaps/>
      <w:color w:val="4472C4"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5121454">
      <w:bodyDiv w:val="1"/>
      <w:marLeft w:val="0"/>
      <w:marRight w:val="0"/>
      <w:marTop w:val="0"/>
      <w:marBottom w:val="0"/>
      <w:divBdr>
        <w:top w:val="none" w:sz="0" w:space="0" w:color="auto"/>
        <w:left w:val="none" w:sz="0" w:space="0" w:color="auto"/>
        <w:bottom w:val="none" w:sz="0" w:space="0" w:color="auto"/>
        <w:right w:val="none" w:sz="0" w:space="0" w:color="auto"/>
      </w:divBdr>
    </w:div>
    <w:div w:id="1199733442">
      <w:bodyDiv w:val="1"/>
      <w:marLeft w:val="0"/>
      <w:marRight w:val="0"/>
      <w:marTop w:val="0"/>
      <w:marBottom w:val="0"/>
      <w:divBdr>
        <w:top w:val="none" w:sz="0" w:space="0" w:color="auto"/>
        <w:left w:val="none" w:sz="0" w:space="0" w:color="auto"/>
        <w:bottom w:val="none" w:sz="0" w:space="0" w:color="auto"/>
        <w:right w:val="none" w:sz="0" w:space="0" w:color="auto"/>
      </w:divBdr>
    </w:div>
    <w:div w:id="1209147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3" /><Relationship Type="http://schemas.openxmlformats.org/officeDocument/2006/relationships/oleObject" Target="embeddings/oleObject4.bin" Id="rId18" /><Relationship Type="http://schemas.openxmlformats.org/officeDocument/2006/relationships/header" Target="header3.xml" Id="rId26" /><Relationship Type="http://schemas.openxmlformats.org/officeDocument/2006/relationships/customXml" Target="../customXml/item3.xml" Id="rId3" /><Relationship Type="http://schemas.openxmlformats.org/officeDocument/2006/relationships/hyperlink" Target="https://www.loc.gov/standards/iso639-2/php/code_list.php" TargetMode="External" Id="rId21" /><Relationship Type="http://schemas.openxmlformats.org/officeDocument/2006/relationships/settings" Target="settings.xml" Id="rId7" /><Relationship Type="http://schemas.openxmlformats.org/officeDocument/2006/relationships/oleObject" Target="embeddings/oleObject1.bin" Id="rId12" /><Relationship Type="http://schemas.openxmlformats.org/officeDocument/2006/relationships/image" Target="media/image4.emf" Id="rId17" /><Relationship Type="http://schemas.openxmlformats.org/officeDocument/2006/relationships/footer" Target="footer2.xml" Id="rId25" /><Relationship Type="http://schemas.openxmlformats.org/officeDocument/2006/relationships/customXml" Target="../customXml/item2.xml" Id="rId2" /><Relationship Type="http://schemas.openxmlformats.org/officeDocument/2006/relationships/oleObject" Target="embeddings/oleObject3.bin" Id="rId16" /><Relationship Type="http://schemas.openxmlformats.org/officeDocument/2006/relationships/oleObject" Target="embeddings/oleObject5.bin"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emf" Id="rId11" /><Relationship Type="http://schemas.openxmlformats.org/officeDocument/2006/relationships/footer" Target="footer1.xml" Id="rId24" /><Relationship Type="http://schemas.openxmlformats.org/officeDocument/2006/relationships/numbering" Target="numbering.xml" Id="rId5" /><Relationship Type="http://schemas.openxmlformats.org/officeDocument/2006/relationships/image" Target="media/image3.emf" Id="rId15" /><Relationship Type="http://schemas.openxmlformats.org/officeDocument/2006/relationships/header" Target="header2.xml" Id="rId23" /><Relationship Type="http://schemas.openxmlformats.org/officeDocument/2006/relationships/fontTable" Target="fontTable.xml" Id="rId28" /><Relationship Type="http://schemas.openxmlformats.org/officeDocument/2006/relationships/endnotes" Target="endnotes.xml" Id="rId10" /><Relationship Type="http://schemas.openxmlformats.org/officeDocument/2006/relationships/image" Target="media/image5.emf"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oleObject" Target="embeddings/oleObject2.bin" Id="rId14" /><Relationship Type="http://schemas.openxmlformats.org/officeDocument/2006/relationships/header" Target="header1.xml" Id="rId22" /><Relationship Type="http://schemas.openxmlformats.org/officeDocument/2006/relationships/footer" Target="footer3.xml" Id="rId27"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6AF182829D74549A04EF9CFCD0FEF5D" ma:contentTypeVersion="24" ma:contentTypeDescription="Create a new document." ma:contentTypeScope="" ma:versionID="21d9b09257f9db9c7c46ac8774e91f30">
  <xsd:schema xmlns:xsd="http://www.w3.org/2001/XMLSchema" xmlns:xs="http://www.w3.org/2001/XMLSchema" xmlns:p="http://schemas.microsoft.com/office/2006/metadata/properties" xmlns:ns1="http://schemas.microsoft.com/sharepoint/v3" xmlns:ns2="76aa7a0c-5d4c-424b-925b-6ee7d8e164d4" xmlns:ns3="724d34d9-9851-45dd-a9f1-48075830cef5" targetNamespace="http://schemas.microsoft.com/office/2006/metadata/properties" ma:root="true" ma:fieldsID="851335e6b6d398616d2a891a303ec2d7" ns1:_="" ns2:_="" ns3:_="">
    <xsd:import namespace="http://schemas.microsoft.com/sharepoint/v3"/>
    <xsd:import namespace="76aa7a0c-5d4c-424b-925b-6ee7d8e164d4"/>
    <xsd:import namespace="724d34d9-9851-45dd-a9f1-48075830cef5"/>
    <xsd:element name="properties">
      <xsd:complexType>
        <xsd:sequence>
          <xsd:element name="documentManagement">
            <xsd:complexType>
              <xsd:all>
                <xsd:element ref="ns2:ReferenceDoc" minOccurs="0"/>
                <xsd:element ref="ns2:Audience" minOccurs="0"/>
                <xsd:element ref="ns2:SME_x002f_Owner" minOccurs="0"/>
                <xsd:element ref="ns2:Status" minOccurs="0"/>
                <xsd:element ref="ns2:DocDescription" minOccurs="0"/>
                <xsd:element ref="ns2:SME_x002f_Owner2" minOccurs="0"/>
                <xsd:element ref="ns2:MediaServiceMetadata" minOccurs="0"/>
                <xsd:element ref="ns2:MediaServiceFastMetadata"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Tags" minOccurs="0"/>
                <xsd:element ref="ns2:MediaServiceDateTaken" minOccurs="0"/>
                <xsd:element ref="ns2:MediaServiceLocation" minOccurs="0"/>
                <xsd:element ref="ns2:TypeofDocuments" minOccurs="0"/>
                <xsd:element ref="ns2:LinkstoDocume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8" nillable="true" ma:displayName="Unified Compliance Policy Properties" ma:hidden="true" ma:internalName="_ip_UnifiedCompliancePolicyProperties">
      <xsd:simpleType>
        <xsd:restriction base="dms:Note"/>
      </xsd:simpleType>
    </xsd:element>
    <xsd:element name="_ip_UnifiedCompliancePolicyUIAction" ma:index="2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6aa7a0c-5d4c-424b-925b-6ee7d8e164d4" elementFormDefault="qualified">
    <xsd:import namespace="http://schemas.microsoft.com/office/2006/documentManagement/types"/>
    <xsd:import namespace="http://schemas.microsoft.com/office/infopath/2007/PartnerControls"/>
    <xsd:element name="ReferenceDoc" ma:index="2" nillable="true" ma:displayName="Reference Doc" ma:description="Master reference Document" ma:format="Hyperlink" ma:internalName="ReferenceDoc"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Audience" ma:index="3" nillable="true" ma:displayName="Audience" ma:description="Consumer of Document" ma:format="Dropdown" ma:internalName="Audience">
      <xsd:simpleType>
        <xsd:restriction base="dms:Choice">
          <xsd:enumeration value="ISV"/>
          <xsd:enumeration value="District"/>
          <xsd:enumeration value="BPM"/>
          <xsd:enumeration value="Support"/>
          <xsd:enumeration value="IE"/>
          <xsd:enumeration value="TAP"/>
          <xsd:enumeration value="Knowledge Base"/>
          <xsd:enumeration value="Archive"/>
        </xsd:restriction>
      </xsd:simpleType>
    </xsd:element>
    <xsd:element name="SME_x002f_Owner" ma:index="4" nillable="true" ma:displayName="Contact" ma:format="Dropdown" ma:list="UserInfo" ma:SharePointGroup="0" ma:internalName="SME_x002f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5" nillable="true" ma:displayName="Status" ma:format="Dropdown" ma:internalName="Status" ma:readOnly="false">
      <xsd:simpleType>
        <xsd:restriction base="dms:Choice">
          <xsd:enumeration value="Ready for Review"/>
          <xsd:enumeration value="Complete"/>
          <xsd:enumeration value="Published"/>
          <xsd:enumeration value="In Process"/>
          <xsd:enumeration value="Not Started"/>
        </xsd:restriction>
      </xsd:simpleType>
    </xsd:element>
    <xsd:element name="DocDescription" ma:index="6" nillable="true" ma:displayName="Doc Description" ma:format="Dropdown" ma:internalName="DocDescription" ma:readOnly="false">
      <xsd:simpleType>
        <xsd:restriction base="dms:Note">
          <xsd:maxLength value="255"/>
        </xsd:restriction>
      </xsd:simpleType>
    </xsd:element>
    <xsd:element name="SME_x002f_Owner2" ma:index="7" nillable="true" ma:displayName="SME/Owner" ma:default="DataSense Implementation &amp; Support Management" ma:description="The team or teams who are respoinsible maintaining the document" ma:format="Dropdown" ma:internalName="SME_x002f_Owner2" ma:readOnly="false">
      <xsd:simpleType>
        <xsd:restriction base="dms:Choice">
          <xsd:enumeration value="DataSense Engineering Team"/>
          <xsd:enumeration value="DataSense Implementation &amp; Support Management"/>
          <xsd:enumeration value="DataSense Support Management"/>
        </xsd:restriction>
      </xsd:simple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hidden="true" ma:internalName="MediaServiceKeyPoints" ma:readOnly="true">
      <xsd:simpleType>
        <xsd:restriction base="dms:Note"/>
      </xsd:simpleType>
    </xsd:element>
    <xsd:element name="MediaServiceOCR" ma:index="12" nillable="true" ma:displayName="Extracted Text" ma:hidden="true" ma:internalName="MediaServiceOCR" ma:readOnly="true">
      <xsd:simpleType>
        <xsd:restriction base="dms:Note"/>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hidden="true" ma:internalName="MediaServiceLocation" ma:readOnly="true">
      <xsd:simpleType>
        <xsd:restriction base="dms:Text"/>
      </xsd:simpleType>
    </xsd:element>
    <xsd:element name="TypeofDocuments" ma:index="26" nillable="true" ma:displayName="Type of Documents" ma:description="Type of Instructional Documents we use" ma:format="Dropdown" ma:hidden="true" ma:internalName="TypeofDocuments" ma:readOnly="false">
      <xsd:simpleType>
        <xsd:restriction base="dms:Choice">
          <xsd:enumeration value="Demo Template"/>
          <xsd:enumeration value="Standard Operating Procedure (SOP)"/>
          <xsd:enumeration value="Work Instruction (WI)"/>
          <xsd:enumeration value="Portable Document Formate (PDF)"/>
        </xsd:restriction>
      </xsd:simpleType>
    </xsd:element>
    <xsd:element name="LinkstoDocuments" ma:index="27" nillable="true" ma:displayName="Links to Documents" ma:format="Hyperlink" ma:internalName="LinkstoDocument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24d34d9-9851-45dd-a9f1-48075830cef5" elementFormDefault="qualified">
    <xsd:import namespace="http://schemas.microsoft.com/office/2006/documentManagement/types"/>
    <xsd:import namespace="http://schemas.microsoft.com/office/infopath/2007/PartnerControls"/>
    <xsd:element name="SharedWithUsers" ma:index="15"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udience xmlns="76aa7a0c-5d4c-424b-925b-6ee7d8e164d4">District</Audience>
    <Status xmlns="76aa7a0c-5d4c-424b-925b-6ee7d8e164d4" xsi:nil="true"/>
    <SME_x002f_Owner xmlns="76aa7a0c-5d4c-424b-925b-6ee7d8e164d4">
      <UserInfo>
        <DisplayName>Wendy Riedy</DisplayName>
        <AccountId>29</AccountId>
        <AccountType/>
      </UserInfo>
    </SME_x002f_Owner>
    <DocDescription xmlns="76aa7a0c-5d4c-424b-925b-6ee7d8e164d4" xsi:nil="true"/>
    <ReferenceDoc xmlns="76aa7a0c-5d4c-424b-925b-6ee7d8e164d4">
      <Url xsi:nil="true"/>
      <Description xsi:nil="true"/>
    </ReferenceDoc>
    <SME_x002f_Owner2 xmlns="76aa7a0c-5d4c-424b-925b-6ee7d8e164d4">DataSense Implementation &amp; Support Management</SME_x002f_Owner2>
    <TypeofDocuments xmlns="76aa7a0c-5d4c-424b-925b-6ee7d8e164d4" xsi:nil="true"/>
    <_ip_UnifiedCompliancePolicyUIAction xmlns="http://schemas.microsoft.com/sharepoint/v3" xsi:nil="true"/>
    <LinkstoDocuments xmlns="76aa7a0c-5d4c-424b-925b-6ee7d8e164d4">
      <Url xsi:nil="true"/>
      <Description xsi:nil="true"/>
    </LinkstoDocuments>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5CFD5E-4F50-4E5A-B70D-174B6DA5FDC1}"/>
</file>

<file path=customXml/itemProps2.xml><?xml version="1.0" encoding="utf-8"?>
<ds:datastoreItem xmlns:ds="http://schemas.openxmlformats.org/officeDocument/2006/customXml" ds:itemID="{AA03AD3F-580A-4FB8-BAE2-D95A32A55AA5}">
  <ds:schemaRefs>
    <ds:schemaRef ds:uri="eec173ed-243a-4b9c-866f-9deb3c6a041d"/>
    <ds:schemaRef ds:uri="db38dd14-4e6a-4191-8eb3-c795211e30b5"/>
    <ds:schemaRef ds:uri="http://www.w3.org/XML/1998/namespace"/>
    <ds:schemaRef ds:uri="http://schemas.microsoft.com/office/2006/metadata/properties"/>
    <ds:schemaRef ds:uri="http://schemas.microsoft.com/office/infopath/2007/PartnerControls"/>
    <ds:schemaRef ds:uri="http://schemas.microsoft.com/office/2006/documentManagement/types"/>
    <ds:schemaRef ds:uri="http://purl.org/dc/terms/"/>
    <ds:schemaRef ds:uri="http://schemas.openxmlformats.org/package/2006/metadata/core-properties"/>
    <ds:schemaRef ds:uri="http://purl.org/dc/dcmitype/"/>
    <ds:schemaRef ds:uri="http://purl.org/dc/elements/1.1/"/>
  </ds:schemaRefs>
</ds:datastoreItem>
</file>

<file path=customXml/itemProps3.xml><?xml version="1.0" encoding="utf-8"?>
<ds:datastoreItem xmlns:ds="http://schemas.openxmlformats.org/officeDocument/2006/customXml" ds:itemID="{956E32BD-AE65-443A-8A92-1DC5F89B9800}">
  <ds:schemaRefs>
    <ds:schemaRef ds:uri="http://schemas.openxmlformats.org/officeDocument/2006/bibliography"/>
  </ds:schemaRefs>
</ds:datastoreItem>
</file>

<file path=customXml/itemProps4.xml><?xml version="1.0" encoding="utf-8"?>
<ds:datastoreItem xmlns:ds="http://schemas.openxmlformats.org/officeDocument/2006/customXml" ds:itemID="{72C307E8-5E5A-4099-8F4F-DC1A831E22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1</Pages>
  <Words>6282</Words>
  <Characters>35812</Characters>
  <Application>Microsoft Office Word</Application>
  <DocSecurity>4</DocSecurity>
  <Lines>298</Lines>
  <Paragraphs>84</Paragraphs>
  <ScaleCrop>false</ScaleCrop>
  <Company/>
  <LinksUpToDate>false</LinksUpToDate>
  <CharactersWithSpaces>42010</CharactersWithSpaces>
  <SharedDoc>false</SharedDoc>
  <HLinks>
    <vt:vector size="264" baseType="variant">
      <vt:variant>
        <vt:i4>7471114</vt:i4>
      </vt:variant>
      <vt:variant>
        <vt:i4>294</vt:i4>
      </vt:variant>
      <vt:variant>
        <vt:i4>0</vt:i4>
      </vt:variant>
      <vt:variant>
        <vt:i4>5</vt:i4>
      </vt:variant>
      <vt:variant>
        <vt:lpwstr>https://www.loc.gov/standards/iso639-2/php/code_list.php</vt:lpwstr>
      </vt:variant>
      <vt:variant>
        <vt:lpwstr/>
      </vt:variant>
      <vt:variant>
        <vt:i4>1376312</vt:i4>
      </vt:variant>
      <vt:variant>
        <vt:i4>254</vt:i4>
      </vt:variant>
      <vt:variant>
        <vt:i4>0</vt:i4>
      </vt:variant>
      <vt:variant>
        <vt:i4>5</vt:i4>
      </vt:variant>
      <vt:variant>
        <vt:lpwstr/>
      </vt:variant>
      <vt:variant>
        <vt:lpwstr>_Toc13726784</vt:lpwstr>
      </vt:variant>
      <vt:variant>
        <vt:i4>1179704</vt:i4>
      </vt:variant>
      <vt:variant>
        <vt:i4>248</vt:i4>
      </vt:variant>
      <vt:variant>
        <vt:i4>0</vt:i4>
      </vt:variant>
      <vt:variant>
        <vt:i4>5</vt:i4>
      </vt:variant>
      <vt:variant>
        <vt:lpwstr/>
      </vt:variant>
      <vt:variant>
        <vt:lpwstr>_Toc13726783</vt:lpwstr>
      </vt:variant>
      <vt:variant>
        <vt:i4>1245240</vt:i4>
      </vt:variant>
      <vt:variant>
        <vt:i4>242</vt:i4>
      </vt:variant>
      <vt:variant>
        <vt:i4>0</vt:i4>
      </vt:variant>
      <vt:variant>
        <vt:i4>5</vt:i4>
      </vt:variant>
      <vt:variant>
        <vt:lpwstr/>
      </vt:variant>
      <vt:variant>
        <vt:lpwstr>_Toc13726782</vt:lpwstr>
      </vt:variant>
      <vt:variant>
        <vt:i4>1048632</vt:i4>
      </vt:variant>
      <vt:variant>
        <vt:i4>236</vt:i4>
      </vt:variant>
      <vt:variant>
        <vt:i4>0</vt:i4>
      </vt:variant>
      <vt:variant>
        <vt:i4>5</vt:i4>
      </vt:variant>
      <vt:variant>
        <vt:lpwstr/>
      </vt:variant>
      <vt:variant>
        <vt:lpwstr>_Toc13726781</vt:lpwstr>
      </vt:variant>
      <vt:variant>
        <vt:i4>1114168</vt:i4>
      </vt:variant>
      <vt:variant>
        <vt:i4>230</vt:i4>
      </vt:variant>
      <vt:variant>
        <vt:i4>0</vt:i4>
      </vt:variant>
      <vt:variant>
        <vt:i4>5</vt:i4>
      </vt:variant>
      <vt:variant>
        <vt:lpwstr/>
      </vt:variant>
      <vt:variant>
        <vt:lpwstr>_Toc13726780</vt:lpwstr>
      </vt:variant>
      <vt:variant>
        <vt:i4>1572919</vt:i4>
      </vt:variant>
      <vt:variant>
        <vt:i4>224</vt:i4>
      </vt:variant>
      <vt:variant>
        <vt:i4>0</vt:i4>
      </vt:variant>
      <vt:variant>
        <vt:i4>5</vt:i4>
      </vt:variant>
      <vt:variant>
        <vt:lpwstr/>
      </vt:variant>
      <vt:variant>
        <vt:lpwstr>_Toc13726779</vt:lpwstr>
      </vt:variant>
      <vt:variant>
        <vt:i4>1638455</vt:i4>
      </vt:variant>
      <vt:variant>
        <vt:i4>218</vt:i4>
      </vt:variant>
      <vt:variant>
        <vt:i4>0</vt:i4>
      </vt:variant>
      <vt:variant>
        <vt:i4>5</vt:i4>
      </vt:variant>
      <vt:variant>
        <vt:lpwstr/>
      </vt:variant>
      <vt:variant>
        <vt:lpwstr>_Toc13726778</vt:lpwstr>
      </vt:variant>
      <vt:variant>
        <vt:i4>1441847</vt:i4>
      </vt:variant>
      <vt:variant>
        <vt:i4>212</vt:i4>
      </vt:variant>
      <vt:variant>
        <vt:i4>0</vt:i4>
      </vt:variant>
      <vt:variant>
        <vt:i4>5</vt:i4>
      </vt:variant>
      <vt:variant>
        <vt:lpwstr/>
      </vt:variant>
      <vt:variant>
        <vt:lpwstr>_Toc13726777</vt:lpwstr>
      </vt:variant>
      <vt:variant>
        <vt:i4>1507383</vt:i4>
      </vt:variant>
      <vt:variant>
        <vt:i4>206</vt:i4>
      </vt:variant>
      <vt:variant>
        <vt:i4>0</vt:i4>
      </vt:variant>
      <vt:variant>
        <vt:i4>5</vt:i4>
      </vt:variant>
      <vt:variant>
        <vt:lpwstr/>
      </vt:variant>
      <vt:variant>
        <vt:lpwstr>_Toc13726776</vt:lpwstr>
      </vt:variant>
      <vt:variant>
        <vt:i4>1310775</vt:i4>
      </vt:variant>
      <vt:variant>
        <vt:i4>200</vt:i4>
      </vt:variant>
      <vt:variant>
        <vt:i4>0</vt:i4>
      </vt:variant>
      <vt:variant>
        <vt:i4>5</vt:i4>
      </vt:variant>
      <vt:variant>
        <vt:lpwstr/>
      </vt:variant>
      <vt:variant>
        <vt:lpwstr>_Toc13726775</vt:lpwstr>
      </vt:variant>
      <vt:variant>
        <vt:i4>1376311</vt:i4>
      </vt:variant>
      <vt:variant>
        <vt:i4>194</vt:i4>
      </vt:variant>
      <vt:variant>
        <vt:i4>0</vt:i4>
      </vt:variant>
      <vt:variant>
        <vt:i4>5</vt:i4>
      </vt:variant>
      <vt:variant>
        <vt:lpwstr/>
      </vt:variant>
      <vt:variant>
        <vt:lpwstr>_Toc13726774</vt:lpwstr>
      </vt:variant>
      <vt:variant>
        <vt:i4>1179703</vt:i4>
      </vt:variant>
      <vt:variant>
        <vt:i4>188</vt:i4>
      </vt:variant>
      <vt:variant>
        <vt:i4>0</vt:i4>
      </vt:variant>
      <vt:variant>
        <vt:i4>5</vt:i4>
      </vt:variant>
      <vt:variant>
        <vt:lpwstr/>
      </vt:variant>
      <vt:variant>
        <vt:lpwstr>_Toc13726773</vt:lpwstr>
      </vt:variant>
      <vt:variant>
        <vt:i4>1245239</vt:i4>
      </vt:variant>
      <vt:variant>
        <vt:i4>182</vt:i4>
      </vt:variant>
      <vt:variant>
        <vt:i4>0</vt:i4>
      </vt:variant>
      <vt:variant>
        <vt:i4>5</vt:i4>
      </vt:variant>
      <vt:variant>
        <vt:lpwstr/>
      </vt:variant>
      <vt:variant>
        <vt:lpwstr>_Toc13726772</vt:lpwstr>
      </vt:variant>
      <vt:variant>
        <vt:i4>1048631</vt:i4>
      </vt:variant>
      <vt:variant>
        <vt:i4>176</vt:i4>
      </vt:variant>
      <vt:variant>
        <vt:i4>0</vt:i4>
      </vt:variant>
      <vt:variant>
        <vt:i4>5</vt:i4>
      </vt:variant>
      <vt:variant>
        <vt:lpwstr/>
      </vt:variant>
      <vt:variant>
        <vt:lpwstr>_Toc13726771</vt:lpwstr>
      </vt:variant>
      <vt:variant>
        <vt:i4>1114167</vt:i4>
      </vt:variant>
      <vt:variant>
        <vt:i4>170</vt:i4>
      </vt:variant>
      <vt:variant>
        <vt:i4>0</vt:i4>
      </vt:variant>
      <vt:variant>
        <vt:i4>5</vt:i4>
      </vt:variant>
      <vt:variant>
        <vt:lpwstr/>
      </vt:variant>
      <vt:variant>
        <vt:lpwstr>_Toc13726770</vt:lpwstr>
      </vt:variant>
      <vt:variant>
        <vt:i4>1572918</vt:i4>
      </vt:variant>
      <vt:variant>
        <vt:i4>164</vt:i4>
      </vt:variant>
      <vt:variant>
        <vt:i4>0</vt:i4>
      </vt:variant>
      <vt:variant>
        <vt:i4>5</vt:i4>
      </vt:variant>
      <vt:variant>
        <vt:lpwstr/>
      </vt:variant>
      <vt:variant>
        <vt:lpwstr>_Toc13726769</vt:lpwstr>
      </vt:variant>
      <vt:variant>
        <vt:i4>1638454</vt:i4>
      </vt:variant>
      <vt:variant>
        <vt:i4>158</vt:i4>
      </vt:variant>
      <vt:variant>
        <vt:i4>0</vt:i4>
      </vt:variant>
      <vt:variant>
        <vt:i4>5</vt:i4>
      </vt:variant>
      <vt:variant>
        <vt:lpwstr/>
      </vt:variant>
      <vt:variant>
        <vt:lpwstr>_Toc13726768</vt:lpwstr>
      </vt:variant>
      <vt:variant>
        <vt:i4>1441846</vt:i4>
      </vt:variant>
      <vt:variant>
        <vt:i4>152</vt:i4>
      </vt:variant>
      <vt:variant>
        <vt:i4>0</vt:i4>
      </vt:variant>
      <vt:variant>
        <vt:i4>5</vt:i4>
      </vt:variant>
      <vt:variant>
        <vt:lpwstr/>
      </vt:variant>
      <vt:variant>
        <vt:lpwstr>_Toc13726767</vt:lpwstr>
      </vt:variant>
      <vt:variant>
        <vt:i4>1507382</vt:i4>
      </vt:variant>
      <vt:variant>
        <vt:i4>146</vt:i4>
      </vt:variant>
      <vt:variant>
        <vt:i4>0</vt:i4>
      </vt:variant>
      <vt:variant>
        <vt:i4>5</vt:i4>
      </vt:variant>
      <vt:variant>
        <vt:lpwstr/>
      </vt:variant>
      <vt:variant>
        <vt:lpwstr>_Toc13726766</vt:lpwstr>
      </vt:variant>
      <vt:variant>
        <vt:i4>1310774</vt:i4>
      </vt:variant>
      <vt:variant>
        <vt:i4>140</vt:i4>
      </vt:variant>
      <vt:variant>
        <vt:i4>0</vt:i4>
      </vt:variant>
      <vt:variant>
        <vt:i4>5</vt:i4>
      </vt:variant>
      <vt:variant>
        <vt:lpwstr/>
      </vt:variant>
      <vt:variant>
        <vt:lpwstr>_Toc13726765</vt:lpwstr>
      </vt:variant>
      <vt:variant>
        <vt:i4>1376310</vt:i4>
      </vt:variant>
      <vt:variant>
        <vt:i4>134</vt:i4>
      </vt:variant>
      <vt:variant>
        <vt:i4>0</vt:i4>
      </vt:variant>
      <vt:variant>
        <vt:i4>5</vt:i4>
      </vt:variant>
      <vt:variant>
        <vt:lpwstr/>
      </vt:variant>
      <vt:variant>
        <vt:lpwstr>_Toc13726764</vt:lpwstr>
      </vt:variant>
      <vt:variant>
        <vt:i4>1179702</vt:i4>
      </vt:variant>
      <vt:variant>
        <vt:i4>128</vt:i4>
      </vt:variant>
      <vt:variant>
        <vt:i4>0</vt:i4>
      </vt:variant>
      <vt:variant>
        <vt:i4>5</vt:i4>
      </vt:variant>
      <vt:variant>
        <vt:lpwstr/>
      </vt:variant>
      <vt:variant>
        <vt:lpwstr>_Toc13726763</vt:lpwstr>
      </vt:variant>
      <vt:variant>
        <vt:i4>1245238</vt:i4>
      </vt:variant>
      <vt:variant>
        <vt:i4>122</vt:i4>
      </vt:variant>
      <vt:variant>
        <vt:i4>0</vt:i4>
      </vt:variant>
      <vt:variant>
        <vt:i4>5</vt:i4>
      </vt:variant>
      <vt:variant>
        <vt:lpwstr/>
      </vt:variant>
      <vt:variant>
        <vt:lpwstr>_Toc13726762</vt:lpwstr>
      </vt:variant>
      <vt:variant>
        <vt:i4>1048630</vt:i4>
      </vt:variant>
      <vt:variant>
        <vt:i4>116</vt:i4>
      </vt:variant>
      <vt:variant>
        <vt:i4>0</vt:i4>
      </vt:variant>
      <vt:variant>
        <vt:i4>5</vt:i4>
      </vt:variant>
      <vt:variant>
        <vt:lpwstr/>
      </vt:variant>
      <vt:variant>
        <vt:lpwstr>_Toc13726761</vt:lpwstr>
      </vt:variant>
      <vt:variant>
        <vt:i4>1114166</vt:i4>
      </vt:variant>
      <vt:variant>
        <vt:i4>110</vt:i4>
      </vt:variant>
      <vt:variant>
        <vt:i4>0</vt:i4>
      </vt:variant>
      <vt:variant>
        <vt:i4>5</vt:i4>
      </vt:variant>
      <vt:variant>
        <vt:lpwstr/>
      </vt:variant>
      <vt:variant>
        <vt:lpwstr>_Toc13726760</vt:lpwstr>
      </vt:variant>
      <vt:variant>
        <vt:i4>1572917</vt:i4>
      </vt:variant>
      <vt:variant>
        <vt:i4>104</vt:i4>
      </vt:variant>
      <vt:variant>
        <vt:i4>0</vt:i4>
      </vt:variant>
      <vt:variant>
        <vt:i4>5</vt:i4>
      </vt:variant>
      <vt:variant>
        <vt:lpwstr/>
      </vt:variant>
      <vt:variant>
        <vt:lpwstr>_Toc13726759</vt:lpwstr>
      </vt:variant>
      <vt:variant>
        <vt:i4>1638453</vt:i4>
      </vt:variant>
      <vt:variant>
        <vt:i4>98</vt:i4>
      </vt:variant>
      <vt:variant>
        <vt:i4>0</vt:i4>
      </vt:variant>
      <vt:variant>
        <vt:i4>5</vt:i4>
      </vt:variant>
      <vt:variant>
        <vt:lpwstr/>
      </vt:variant>
      <vt:variant>
        <vt:lpwstr>_Toc13726758</vt:lpwstr>
      </vt:variant>
      <vt:variant>
        <vt:i4>1441845</vt:i4>
      </vt:variant>
      <vt:variant>
        <vt:i4>92</vt:i4>
      </vt:variant>
      <vt:variant>
        <vt:i4>0</vt:i4>
      </vt:variant>
      <vt:variant>
        <vt:i4>5</vt:i4>
      </vt:variant>
      <vt:variant>
        <vt:lpwstr/>
      </vt:variant>
      <vt:variant>
        <vt:lpwstr>_Toc13726757</vt:lpwstr>
      </vt:variant>
      <vt:variant>
        <vt:i4>1507381</vt:i4>
      </vt:variant>
      <vt:variant>
        <vt:i4>86</vt:i4>
      </vt:variant>
      <vt:variant>
        <vt:i4>0</vt:i4>
      </vt:variant>
      <vt:variant>
        <vt:i4>5</vt:i4>
      </vt:variant>
      <vt:variant>
        <vt:lpwstr/>
      </vt:variant>
      <vt:variant>
        <vt:lpwstr>_Toc13726756</vt:lpwstr>
      </vt:variant>
      <vt:variant>
        <vt:i4>1310773</vt:i4>
      </vt:variant>
      <vt:variant>
        <vt:i4>80</vt:i4>
      </vt:variant>
      <vt:variant>
        <vt:i4>0</vt:i4>
      </vt:variant>
      <vt:variant>
        <vt:i4>5</vt:i4>
      </vt:variant>
      <vt:variant>
        <vt:lpwstr/>
      </vt:variant>
      <vt:variant>
        <vt:lpwstr>_Toc13726755</vt:lpwstr>
      </vt:variant>
      <vt:variant>
        <vt:i4>1376309</vt:i4>
      </vt:variant>
      <vt:variant>
        <vt:i4>74</vt:i4>
      </vt:variant>
      <vt:variant>
        <vt:i4>0</vt:i4>
      </vt:variant>
      <vt:variant>
        <vt:i4>5</vt:i4>
      </vt:variant>
      <vt:variant>
        <vt:lpwstr/>
      </vt:variant>
      <vt:variant>
        <vt:lpwstr>_Toc13726754</vt:lpwstr>
      </vt:variant>
      <vt:variant>
        <vt:i4>1179701</vt:i4>
      </vt:variant>
      <vt:variant>
        <vt:i4>68</vt:i4>
      </vt:variant>
      <vt:variant>
        <vt:i4>0</vt:i4>
      </vt:variant>
      <vt:variant>
        <vt:i4>5</vt:i4>
      </vt:variant>
      <vt:variant>
        <vt:lpwstr/>
      </vt:variant>
      <vt:variant>
        <vt:lpwstr>_Toc13726753</vt:lpwstr>
      </vt:variant>
      <vt:variant>
        <vt:i4>1245237</vt:i4>
      </vt:variant>
      <vt:variant>
        <vt:i4>62</vt:i4>
      </vt:variant>
      <vt:variant>
        <vt:i4>0</vt:i4>
      </vt:variant>
      <vt:variant>
        <vt:i4>5</vt:i4>
      </vt:variant>
      <vt:variant>
        <vt:lpwstr/>
      </vt:variant>
      <vt:variant>
        <vt:lpwstr>_Toc13726752</vt:lpwstr>
      </vt:variant>
      <vt:variant>
        <vt:i4>1048629</vt:i4>
      </vt:variant>
      <vt:variant>
        <vt:i4>56</vt:i4>
      </vt:variant>
      <vt:variant>
        <vt:i4>0</vt:i4>
      </vt:variant>
      <vt:variant>
        <vt:i4>5</vt:i4>
      </vt:variant>
      <vt:variant>
        <vt:lpwstr/>
      </vt:variant>
      <vt:variant>
        <vt:lpwstr>_Toc13726751</vt:lpwstr>
      </vt:variant>
      <vt:variant>
        <vt:i4>1114165</vt:i4>
      </vt:variant>
      <vt:variant>
        <vt:i4>50</vt:i4>
      </vt:variant>
      <vt:variant>
        <vt:i4>0</vt:i4>
      </vt:variant>
      <vt:variant>
        <vt:i4>5</vt:i4>
      </vt:variant>
      <vt:variant>
        <vt:lpwstr/>
      </vt:variant>
      <vt:variant>
        <vt:lpwstr>_Toc13726750</vt:lpwstr>
      </vt:variant>
      <vt:variant>
        <vt:i4>1572916</vt:i4>
      </vt:variant>
      <vt:variant>
        <vt:i4>44</vt:i4>
      </vt:variant>
      <vt:variant>
        <vt:i4>0</vt:i4>
      </vt:variant>
      <vt:variant>
        <vt:i4>5</vt:i4>
      </vt:variant>
      <vt:variant>
        <vt:lpwstr/>
      </vt:variant>
      <vt:variant>
        <vt:lpwstr>_Toc13726749</vt:lpwstr>
      </vt:variant>
      <vt:variant>
        <vt:i4>1638452</vt:i4>
      </vt:variant>
      <vt:variant>
        <vt:i4>38</vt:i4>
      </vt:variant>
      <vt:variant>
        <vt:i4>0</vt:i4>
      </vt:variant>
      <vt:variant>
        <vt:i4>5</vt:i4>
      </vt:variant>
      <vt:variant>
        <vt:lpwstr/>
      </vt:variant>
      <vt:variant>
        <vt:lpwstr>_Toc13726748</vt:lpwstr>
      </vt:variant>
      <vt:variant>
        <vt:i4>1441844</vt:i4>
      </vt:variant>
      <vt:variant>
        <vt:i4>32</vt:i4>
      </vt:variant>
      <vt:variant>
        <vt:i4>0</vt:i4>
      </vt:variant>
      <vt:variant>
        <vt:i4>5</vt:i4>
      </vt:variant>
      <vt:variant>
        <vt:lpwstr/>
      </vt:variant>
      <vt:variant>
        <vt:lpwstr>_Toc13726747</vt:lpwstr>
      </vt:variant>
      <vt:variant>
        <vt:i4>1507380</vt:i4>
      </vt:variant>
      <vt:variant>
        <vt:i4>26</vt:i4>
      </vt:variant>
      <vt:variant>
        <vt:i4>0</vt:i4>
      </vt:variant>
      <vt:variant>
        <vt:i4>5</vt:i4>
      </vt:variant>
      <vt:variant>
        <vt:lpwstr/>
      </vt:variant>
      <vt:variant>
        <vt:lpwstr>_Toc13726746</vt:lpwstr>
      </vt:variant>
      <vt:variant>
        <vt:i4>1310772</vt:i4>
      </vt:variant>
      <vt:variant>
        <vt:i4>20</vt:i4>
      </vt:variant>
      <vt:variant>
        <vt:i4>0</vt:i4>
      </vt:variant>
      <vt:variant>
        <vt:i4>5</vt:i4>
      </vt:variant>
      <vt:variant>
        <vt:lpwstr/>
      </vt:variant>
      <vt:variant>
        <vt:lpwstr>_Toc13726745</vt:lpwstr>
      </vt:variant>
      <vt:variant>
        <vt:i4>1376308</vt:i4>
      </vt:variant>
      <vt:variant>
        <vt:i4>14</vt:i4>
      </vt:variant>
      <vt:variant>
        <vt:i4>0</vt:i4>
      </vt:variant>
      <vt:variant>
        <vt:i4>5</vt:i4>
      </vt:variant>
      <vt:variant>
        <vt:lpwstr/>
      </vt:variant>
      <vt:variant>
        <vt:lpwstr>_Toc13726744</vt:lpwstr>
      </vt:variant>
      <vt:variant>
        <vt:i4>1179700</vt:i4>
      </vt:variant>
      <vt:variant>
        <vt:i4>8</vt:i4>
      </vt:variant>
      <vt:variant>
        <vt:i4>0</vt:i4>
      </vt:variant>
      <vt:variant>
        <vt:i4>5</vt:i4>
      </vt:variant>
      <vt:variant>
        <vt:lpwstr/>
      </vt:variant>
      <vt:variant>
        <vt:lpwstr>_Toc13726743</vt:lpwstr>
      </vt:variant>
      <vt:variant>
        <vt:i4>1245236</vt:i4>
      </vt:variant>
      <vt:variant>
        <vt:i4>2</vt:i4>
      </vt:variant>
      <vt:variant>
        <vt:i4>0</vt:i4>
      </vt:variant>
      <vt:variant>
        <vt:i4>5</vt:i4>
      </vt:variant>
      <vt:variant>
        <vt:lpwstr/>
      </vt:variant>
      <vt:variant>
        <vt:lpwstr>_Toc137267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Riedy</dc:creator>
  <cp:keywords/>
  <dc:description/>
  <cp:lastModifiedBy>Wendy Riedy</cp:lastModifiedBy>
  <cp:revision>45</cp:revision>
  <dcterms:created xsi:type="dcterms:W3CDTF">2019-07-10T21:08:00Z</dcterms:created>
  <dcterms:modified xsi:type="dcterms:W3CDTF">2019-07-11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weriedy@microsoft.com</vt:lpwstr>
  </property>
  <property fmtid="{D5CDD505-2E9C-101B-9397-08002B2CF9AE}" pid="5" name="MSIP_Label_f42aa342-8706-4288-bd11-ebb85995028c_SetDate">
    <vt:lpwstr>2019-02-11T19:03:14.940826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f395eb96-c66e-4fab-8c24-7e70a0f47dd6</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6AF182829D74549A04EF9CFCD0FEF5D</vt:lpwstr>
  </property>
</Properties>
</file>